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196C3F" w14:textId="77777777" w:rsidR="003963A1" w:rsidRPr="00C419C5" w:rsidRDefault="003963A1" w:rsidP="00C0388F">
      <w:pPr>
        <w:jc w:val="center"/>
        <w:rPr>
          <w:b/>
        </w:rPr>
      </w:pPr>
      <w:bookmarkStart w:id="0" w:name="_Toc342497701"/>
      <w:bookmarkStart w:id="1" w:name="_Toc501052891"/>
      <w:r w:rsidRPr="00C419C5">
        <w:rPr>
          <w:b/>
        </w:rPr>
        <w:t>Липецкий государственный технический университет</w:t>
      </w:r>
    </w:p>
    <w:p w14:paraId="3F5A9556" w14:textId="77777777" w:rsidR="003963A1" w:rsidRPr="00C419C5" w:rsidRDefault="003963A1" w:rsidP="00C0388F">
      <w:pPr>
        <w:jc w:val="center"/>
      </w:pPr>
      <w:r w:rsidRPr="00C419C5">
        <w:t>Факультет автоматизации и информатики</w:t>
      </w:r>
    </w:p>
    <w:p w14:paraId="111FE607" w14:textId="77777777" w:rsidR="003963A1" w:rsidRPr="00C419C5" w:rsidRDefault="003963A1" w:rsidP="00C0388F">
      <w:pPr>
        <w:jc w:val="center"/>
      </w:pPr>
      <w:r w:rsidRPr="00C419C5">
        <w:t>Кафедра электропривода</w:t>
      </w:r>
    </w:p>
    <w:p w14:paraId="0FC84F98" w14:textId="77777777" w:rsidR="003963A1" w:rsidRPr="00C419C5" w:rsidRDefault="003963A1" w:rsidP="00C0388F">
      <w:pPr>
        <w:ind w:firstLine="709"/>
      </w:pPr>
    </w:p>
    <w:p w14:paraId="12A244C7" w14:textId="77777777" w:rsidR="003963A1" w:rsidRPr="00C419C5" w:rsidRDefault="003963A1" w:rsidP="00C0388F">
      <w:pPr>
        <w:ind w:firstLine="709"/>
      </w:pPr>
    </w:p>
    <w:p w14:paraId="76352F80" w14:textId="77777777" w:rsidR="003963A1" w:rsidRPr="00C419C5" w:rsidRDefault="003963A1" w:rsidP="00C0388F">
      <w:pPr>
        <w:ind w:firstLine="709"/>
      </w:pPr>
    </w:p>
    <w:p w14:paraId="716C3DF4" w14:textId="77777777" w:rsidR="003963A1" w:rsidRPr="00C419C5" w:rsidRDefault="003963A1" w:rsidP="00C0388F">
      <w:pPr>
        <w:ind w:firstLine="709"/>
      </w:pPr>
    </w:p>
    <w:p w14:paraId="6091AE9A" w14:textId="77777777" w:rsidR="003963A1" w:rsidRPr="00C419C5" w:rsidRDefault="003963A1" w:rsidP="00C0388F">
      <w:pPr>
        <w:ind w:firstLine="709"/>
      </w:pPr>
    </w:p>
    <w:p w14:paraId="4FE4389D" w14:textId="77777777" w:rsidR="003963A1" w:rsidRPr="00C419C5" w:rsidRDefault="003963A1" w:rsidP="00C0388F">
      <w:pPr>
        <w:ind w:firstLine="709"/>
      </w:pPr>
    </w:p>
    <w:p w14:paraId="015CC3BE" w14:textId="77777777" w:rsidR="003963A1" w:rsidRPr="00C419C5" w:rsidRDefault="003963A1" w:rsidP="00C0388F">
      <w:pPr>
        <w:ind w:firstLine="709"/>
      </w:pPr>
    </w:p>
    <w:p w14:paraId="5ECE084B" w14:textId="36C72ACC" w:rsidR="003963A1" w:rsidRPr="00C419C5" w:rsidRDefault="003963A1" w:rsidP="00C0388F">
      <w:pPr>
        <w:jc w:val="center"/>
        <w:rPr>
          <w:caps/>
        </w:rPr>
      </w:pPr>
      <w:r w:rsidRPr="00C419C5">
        <w:rPr>
          <w:caps/>
        </w:rPr>
        <w:t>РАСЧЕТНО-ГРАФИЧЕСКОЕ ЗАДАНИЕ</w:t>
      </w:r>
    </w:p>
    <w:p w14:paraId="21210EE6" w14:textId="40B90978" w:rsidR="003963A1" w:rsidRPr="00C419C5" w:rsidRDefault="003963A1" w:rsidP="00C0388F">
      <w:pPr>
        <w:jc w:val="center"/>
      </w:pPr>
      <w:r w:rsidRPr="00C419C5">
        <w:t>по</w:t>
      </w:r>
      <w:r w:rsidR="00D85E0B" w:rsidRPr="00C419C5">
        <w:t xml:space="preserve"> </w:t>
      </w:r>
      <w:r w:rsidRPr="00C419C5">
        <w:t>электронике</w:t>
      </w:r>
    </w:p>
    <w:p w14:paraId="0C4550D8" w14:textId="77777777" w:rsidR="003963A1" w:rsidRPr="00C419C5" w:rsidRDefault="003963A1" w:rsidP="00C0388F">
      <w:pPr>
        <w:jc w:val="center"/>
      </w:pPr>
      <w:r w:rsidRPr="00C419C5">
        <w:t>«Расчет силовой части тиристорного преобразователя для электропривода постоянного тока»</w:t>
      </w:r>
    </w:p>
    <w:p w14:paraId="5A3B264A" w14:textId="770B9B75" w:rsidR="003963A1" w:rsidRPr="00C419C5" w:rsidRDefault="003963A1" w:rsidP="00C0388F">
      <w:pPr>
        <w:jc w:val="center"/>
      </w:pPr>
      <w:r w:rsidRPr="00C419C5">
        <w:t>Вариант 41</w:t>
      </w:r>
    </w:p>
    <w:p w14:paraId="2A38CB16" w14:textId="77777777" w:rsidR="003963A1" w:rsidRPr="00C419C5" w:rsidRDefault="003963A1" w:rsidP="00C0388F">
      <w:pPr>
        <w:ind w:firstLine="709"/>
      </w:pPr>
    </w:p>
    <w:p w14:paraId="5FD3DB8A" w14:textId="77777777" w:rsidR="003963A1" w:rsidRPr="00C419C5" w:rsidRDefault="003963A1" w:rsidP="00C0388F">
      <w:pPr>
        <w:ind w:firstLine="709"/>
      </w:pPr>
    </w:p>
    <w:p w14:paraId="5D9A2116" w14:textId="77777777" w:rsidR="003963A1" w:rsidRPr="00C419C5" w:rsidRDefault="003963A1" w:rsidP="00C0388F">
      <w:pPr>
        <w:ind w:firstLine="709"/>
      </w:pPr>
    </w:p>
    <w:p w14:paraId="7CF42EAB" w14:textId="77777777" w:rsidR="003963A1" w:rsidRPr="00C419C5" w:rsidRDefault="003963A1" w:rsidP="00C0388F">
      <w:pPr>
        <w:ind w:firstLine="709"/>
      </w:pPr>
    </w:p>
    <w:p w14:paraId="3EAF429E" w14:textId="77777777" w:rsidR="003963A1" w:rsidRPr="00C419C5" w:rsidRDefault="003963A1" w:rsidP="00C0388F">
      <w:pPr>
        <w:ind w:firstLine="709"/>
      </w:pPr>
    </w:p>
    <w:tbl>
      <w:tblPr>
        <w:tblStyle w:val="af7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29"/>
        <w:gridCol w:w="3104"/>
        <w:gridCol w:w="3121"/>
      </w:tblGrid>
      <w:tr w:rsidR="003963A1" w:rsidRPr="00C419C5" w14:paraId="45D7EB6A" w14:textId="77777777" w:rsidTr="003963A1">
        <w:tc>
          <w:tcPr>
            <w:tcW w:w="3190" w:type="dxa"/>
            <w:vAlign w:val="center"/>
            <w:hideMark/>
          </w:tcPr>
          <w:p w14:paraId="649B81D6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3190" w:type="dxa"/>
          </w:tcPr>
          <w:p w14:paraId="3CD0D1CC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  <w:vAlign w:val="center"/>
            <w:hideMark/>
          </w:tcPr>
          <w:p w14:paraId="320D5DE5" w14:textId="7F713AA0" w:rsidR="003963A1" w:rsidRPr="00C419C5" w:rsidRDefault="00C419C5" w:rsidP="00C038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</w:p>
        </w:tc>
      </w:tr>
      <w:tr w:rsidR="003963A1" w:rsidRPr="00C419C5" w14:paraId="539101CB" w14:textId="77777777" w:rsidTr="003963A1">
        <w:tc>
          <w:tcPr>
            <w:tcW w:w="3190" w:type="dxa"/>
            <w:vAlign w:val="center"/>
            <w:hideMark/>
          </w:tcPr>
          <w:p w14:paraId="076F1774" w14:textId="5056AB89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451D71">
              <w:rPr>
                <w:rFonts w:ascii="Times New Roman" w:hAnsi="Times New Roman" w:cs="Times New Roman"/>
                <w:sz w:val="28"/>
                <w:szCs w:val="28"/>
              </w:rPr>
              <w:t>АС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МР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3190" w:type="dxa"/>
          </w:tcPr>
          <w:p w14:paraId="4BE37DBA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  <w:vAlign w:val="center"/>
          </w:tcPr>
          <w:p w14:paraId="715B3870" w14:textId="77777777" w:rsidR="003963A1" w:rsidRPr="00C419C5" w:rsidRDefault="003963A1" w:rsidP="00C038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963A1" w:rsidRPr="00C419C5" w14:paraId="6DD48272" w14:textId="77777777" w:rsidTr="003963A1">
        <w:tc>
          <w:tcPr>
            <w:tcW w:w="3190" w:type="dxa"/>
            <w:vAlign w:val="center"/>
            <w:hideMark/>
          </w:tcPr>
          <w:p w14:paraId="7CFEB22B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3190" w:type="dxa"/>
          </w:tcPr>
          <w:p w14:paraId="52060B43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  <w:vMerge w:val="restart"/>
            <w:vAlign w:val="center"/>
            <w:hideMark/>
          </w:tcPr>
          <w:p w14:paraId="4CEAFC0E" w14:textId="77777777" w:rsidR="003963A1" w:rsidRPr="00C419C5" w:rsidRDefault="003963A1" w:rsidP="00C038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Безденежных Д.В.</w:t>
            </w:r>
          </w:p>
        </w:tc>
      </w:tr>
      <w:tr w:rsidR="003963A1" w:rsidRPr="00C419C5" w14:paraId="7BCF3D6B" w14:textId="77777777" w:rsidTr="003963A1">
        <w:tc>
          <w:tcPr>
            <w:tcW w:w="3190" w:type="dxa"/>
            <w:vAlign w:val="center"/>
            <w:hideMark/>
          </w:tcPr>
          <w:p w14:paraId="0C9D35B2" w14:textId="542792DF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к.т.н.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, доцент</w:t>
            </w:r>
          </w:p>
        </w:tc>
        <w:tc>
          <w:tcPr>
            <w:tcW w:w="3190" w:type="dxa"/>
          </w:tcPr>
          <w:p w14:paraId="06219EE5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14:paraId="52D977A1" w14:textId="77777777" w:rsidR="003963A1" w:rsidRPr="00C419C5" w:rsidRDefault="003963A1" w:rsidP="00C0388F">
            <w:pPr>
              <w:spacing w:line="360" w:lineRule="auto"/>
              <w:ind w:firstLine="709"/>
              <w:jc w:val="both"/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14:paraId="58741B38" w14:textId="77777777" w:rsidR="003963A1" w:rsidRPr="00C419C5" w:rsidRDefault="003963A1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79451C2A" w14:textId="77777777" w:rsidR="003963A1" w:rsidRPr="00C419C5" w:rsidRDefault="003963A1" w:rsidP="00C0388F">
      <w:pPr>
        <w:ind w:firstLine="709"/>
        <w:rPr>
          <w:rFonts w:eastAsia="Times New Roman"/>
        </w:rPr>
      </w:pPr>
      <w:r w:rsidRPr="00C419C5">
        <w:rPr>
          <w:rFonts w:eastAsia="Times New Roman"/>
        </w:rPr>
        <w:br w:type="page"/>
      </w:r>
      <w:bookmarkEnd w:id="0"/>
    </w:p>
    <w:p w14:paraId="6DB35B94" w14:textId="37504C63" w:rsidR="002D30E7" w:rsidRPr="002D30E7" w:rsidRDefault="002D30E7" w:rsidP="00160300">
      <w:pPr>
        <w:pStyle w:val="21"/>
        <w:tabs>
          <w:tab w:val="right" w:leader="dot" w:pos="9344"/>
        </w:tabs>
        <w:spacing w:after="0"/>
        <w:ind w:left="0"/>
      </w:pPr>
      <w:r>
        <w:lastRenderedPageBreak/>
        <w:t>Оглавление</w:t>
      </w:r>
    </w:p>
    <w:p w14:paraId="1CE8B30A" w14:textId="77777777" w:rsidR="002D30E7" w:rsidRDefault="002D30E7" w:rsidP="00160300">
      <w:pPr>
        <w:pStyle w:val="21"/>
        <w:tabs>
          <w:tab w:val="right" w:leader="dot" w:pos="9344"/>
        </w:tabs>
        <w:spacing w:after="0"/>
        <w:ind w:left="0"/>
      </w:pPr>
    </w:p>
    <w:p w14:paraId="02E94DE0" w14:textId="134E3434" w:rsidR="00E01E37" w:rsidRDefault="002D30E7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1108512" w:history="1">
        <w:r w:rsidR="00E01E37" w:rsidRPr="00D46664">
          <w:rPr>
            <w:rStyle w:val="a5"/>
            <w:rFonts w:cs="Times New Roman"/>
            <w:noProof/>
          </w:rPr>
          <w:t>1 Задание и исходные данные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2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</w:t>
        </w:r>
        <w:r w:rsidR="00E01E37">
          <w:rPr>
            <w:noProof/>
            <w:webHidden/>
          </w:rPr>
          <w:fldChar w:fldCharType="end"/>
        </w:r>
      </w:hyperlink>
    </w:p>
    <w:p w14:paraId="4B5D45F1" w14:textId="2965D127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3" w:history="1">
        <w:r w:rsidR="00E01E37" w:rsidRPr="00D46664">
          <w:rPr>
            <w:rStyle w:val="a5"/>
            <w:rFonts w:cs="Times New Roman"/>
            <w:noProof/>
          </w:rPr>
          <w:t>2 Расчет силовой схемы тиристорного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3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5</w:t>
        </w:r>
        <w:r w:rsidR="00E01E37">
          <w:rPr>
            <w:noProof/>
            <w:webHidden/>
          </w:rPr>
          <w:fldChar w:fldCharType="end"/>
        </w:r>
      </w:hyperlink>
    </w:p>
    <w:p w14:paraId="545117E7" w14:textId="49ABCC5B" w:rsidR="00E01E37" w:rsidRDefault="00FC6BC9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4" w:history="1">
        <w:r w:rsidR="00E01E37" w:rsidRPr="00D46664">
          <w:rPr>
            <w:rStyle w:val="a5"/>
            <w:rFonts w:cs="Times New Roman"/>
            <w:noProof/>
          </w:rPr>
          <w:t>2.1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Определение параметров и выбор трансформатора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4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5</w:t>
        </w:r>
        <w:r w:rsidR="00E01E37">
          <w:rPr>
            <w:noProof/>
            <w:webHidden/>
          </w:rPr>
          <w:fldChar w:fldCharType="end"/>
        </w:r>
      </w:hyperlink>
    </w:p>
    <w:p w14:paraId="460ED23C" w14:textId="44A1369F" w:rsidR="00E01E37" w:rsidRDefault="00FC6BC9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5" w:history="1">
        <w:r w:rsidR="00E01E37" w:rsidRPr="00D46664">
          <w:rPr>
            <w:rStyle w:val="a5"/>
            <w:rFonts w:cs="Times New Roman"/>
            <w:noProof/>
          </w:rPr>
          <w:t>2.2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Выбор тиристор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5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8</w:t>
        </w:r>
        <w:r w:rsidR="00E01E37">
          <w:rPr>
            <w:noProof/>
            <w:webHidden/>
          </w:rPr>
          <w:fldChar w:fldCharType="end"/>
        </w:r>
      </w:hyperlink>
    </w:p>
    <w:p w14:paraId="41A40F0E" w14:textId="1B9E98B9" w:rsidR="00E01E37" w:rsidRDefault="00FC6BC9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6" w:history="1">
        <w:r w:rsidR="00E01E37" w:rsidRPr="00D46664">
          <w:rPr>
            <w:rStyle w:val="a5"/>
            <w:rFonts w:cs="Times New Roman"/>
            <w:noProof/>
          </w:rPr>
          <w:t>2.3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Расчёт индуктивности уравнительных реактор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6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1</w:t>
        </w:r>
        <w:r w:rsidR="00E01E37">
          <w:rPr>
            <w:noProof/>
            <w:webHidden/>
          </w:rPr>
          <w:fldChar w:fldCharType="end"/>
        </w:r>
      </w:hyperlink>
    </w:p>
    <w:p w14:paraId="4DE25BF5" w14:textId="273C9801" w:rsidR="00E01E37" w:rsidRDefault="00FC6BC9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7" w:history="1">
        <w:r w:rsidR="00E01E37" w:rsidRPr="00D46664">
          <w:rPr>
            <w:rStyle w:val="a5"/>
            <w:rFonts w:cs="Times New Roman"/>
            <w:noProof/>
          </w:rPr>
          <w:t>2.4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Расчёт индуктивности сглаживающего реактора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7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2</w:t>
        </w:r>
        <w:r w:rsidR="00E01E37">
          <w:rPr>
            <w:noProof/>
            <w:webHidden/>
          </w:rPr>
          <w:fldChar w:fldCharType="end"/>
        </w:r>
      </w:hyperlink>
    </w:p>
    <w:p w14:paraId="7FEEB7F7" w14:textId="4F70B65F" w:rsidR="00E01E37" w:rsidRDefault="00FC6BC9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8" w:history="1">
        <w:r w:rsidR="00E01E37" w:rsidRPr="00D46664">
          <w:rPr>
            <w:rStyle w:val="a5"/>
            <w:rFonts w:cs="Times New Roman"/>
            <w:noProof/>
          </w:rPr>
          <w:t>2.5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Выбор элементов защиты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8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7</w:t>
        </w:r>
        <w:r w:rsidR="00E01E37">
          <w:rPr>
            <w:noProof/>
            <w:webHidden/>
          </w:rPr>
          <w:fldChar w:fldCharType="end"/>
        </w:r>
      </w:hyperlink>
    </w:p>
    <w:p w14:paraId="04148980" w14:textId="77CE9BBB" w:rsidR="00E01E37" w:rsidRDefault="00FC6BC9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9" w:history="1">
        <w:r w:rsidR="00E01E37" w:rsidRPr="00D46664">
          <w:rPr>
            <w:rStyle w:val="a5"/>
            <w:noProof/>
          </w:rPr>
          <w:t>2.5.1 Выбор элементов защиты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9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7</w:t>
        </w:r>
        <w:r w:rsidR="00E01E37">
          <w:rPr>
            <w:noProof/>
            <w:webHidden/>
          </w:rPr>
          <w:fldChar w:fldCharType="end"/>
        </w:r>
      </w:hyperlink>
    </w:p>
    <w:p w14:paraId="22EBB643" w14:textId="75D04581" w:rsidR="00E01E37" w:rsidRDefault="00FC6BC9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0" w:history="1">
        <w:r w:rsidR="00E01E37" w:rsidRPr="00D46664">
          <w:rPr>
            <w:rStyle w:val="a5"/>
            <w:noProof/>
          </w:rPr>
          <w:t>2.5.2 Защита вентилей от перенапряжений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0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9</w:t>
        </w:r>
        <w:r w:rsidR="00E01E37">
          <w:rPr>
            <w:noProof/>
            <w:webHidden/>
          </w:rPr>
          <w:fldChar w:fldCharType="end"/>
        </w:r>
      </w:hyperlink>
    </w:p>
    <w:p w14:paraId="47BBFC1C" w14:textId="79F2E314" w:rsidR="00E01E37" w:rsidRDefault="00FC6BC9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1" w:history="1">
        <w:r w:rsidR="00E01E37" w:rsidRPr="00D46664">
          <w:rPr>
            <w:rStyle w:val="a5"/>
            <w:noProof/>
          </w:rPr>
          <w:t>2.5.3 Защита двиг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1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3</w:t>
        </w:r>
        <w:r w:rsidR="00E01E37">
          <w:rPr>
            <w:noProof/>
            <w:webHidden/>
          </w:rPr>
          <w:fldChar w:fldCharType="end"/>
        </w:r>
      </w:hyperlink>
    </w:p>
    <w:p w14:paraId="11C39ADC" w14:textId="6536FB8F" w:rsidR="00E01E37" w:rsidRDefault="00FC6BC9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2" w:history="1">
        <w:r w:rsidR="00E01E37" w:rsidRPr="00D46664">
          <w:rPr>
            <w:rStyle w:val="a5"/>
            <w:noProof/>
          </w:rPr>
          <w:t>2.5.4 Выбор автоматических выключателей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2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4</w:t>
        </w:r>
        <w:r w:rsidR="00E01E37">
          <w:rPr>
            <w:noProof/>
            <w:webHidden/>
          </w:rPr>
          <w:fldChar w:fldCharType="end"/>
        </w:r>
      </w:hyperlink>
    </w:p>
    <w:p w14:paraId="1818B7DA" w14:textId="4AC5ED56" w:rsidR="00E01E37" w:rsidRDefault="00FC6BC9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3" w:history="1">
        <w:r w:rsidR="00E01E37" w:rsidRPr="00D46664">
          <w:rPr>
            <w:rStyle w:val="a5"/>
            <w:rFonts w:cs="Times New Roman"/>
            <w:noProof/>
          </w:rPr>
          <w:t>3 Расчёт и построение регулировочных характеристик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3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6</w:t>
        </w:r>
        <w:r w:rsidR="00E01E37">
          <w:rPr>
            <w:noProof/>
            <w:webHidden/>
          </w:rPr>
          <w:fldChar w:fldCharType="end"/>
        </w:r>
      </w:hyperlink>
    </w:p>
    <w:p w14:paraId="0751D614" w14:textId="4E00A908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4" w:history="1">
        <w:r w:rsidR="00E01E37" w:rsidRPr="00D46664">
          <w:rPr>
            <w:rStyle w:val="a5"/>
            <w:rFonts w:cs="Times New Roman"/>
            <w:noProof/>
          </w:rPr>
          <w:t>4 Расчет и построение электромеханических характеристик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4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9</w:t>
        </w:r>
        <w:r w:rsidR="00E01E37">
          <w:rPr>
            <w:noProof/>
            <w:webHidden/>
          </w:rPr>
          <w:fldChar w:fldCharType="end"/>
        </w:r>
      </w:hyperlink>
    </w:p>
    <w:p w14:paraId="698E735D" w14:textId="1E00E877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5" w:history="1">
        <w:r w:rsidR="00E01E37" w:rsidRPr="00D46664">
          <w:rPr>
            <w:rStyle w:val="a5"/>
            <w:noProof/>
          </w:rPr>
          <w:t>4.1 Зона непрерывных ток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5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9</w:t>
        </w:r>
        <w:r w:rsidR="00E01E37">
          <w:rPr>
            <w:noProof/>
            <w:webHidden/>
          </w:rPr>
          <w:fldChar w:fldCharType="end"/>
        </w:r>
      </w:hyperlink>
    </w:p>
    <w:p w14:paraId="18EC962C" w14:textId="22CB3038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6" w:history="1">
        <w:r w:rsidR="00E01E37" w:rsidRPr="00D46664">
          <w:rPr>
            <w:rStyle w:val="a5"/>
            <w:noProof/>
          </w:rPr>
          <w:t>4.2 Зона прерывистых токов при раздельном управлении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6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1</w:t>
        </w:r>
        <w:r w:rsidR="00E01E37">
          <w:rPr>
            <w:noProof/>
            <w:webHidden/>
          </w:rPr>
          <w:fldChar w:fldCharType="end"/>
        </w:r>
      </w:hyperlink>
    </w:p>
    <w:p w14:paraId="4749D23A" w14:textId="11DCA94A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7" w:history="1">
        <w:r w:rsidR="00E01E37" w:rsidRPr="00D46664">
          <w:rPr>
            <w:rStyle w:val="a5"/>
            <w:noProof/>
          </w:rPr>
          <w:t>4.3 Определение границы устойчивого инвертировани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7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5</w:t>
        </w:r>
        <w:r w:rsidR="00E01E37">
          <w:rPr>
            <w:noProof/>
            <w:webHidden/>
          </w:rPr>
          <w:fldChar w:fldCharType="end"/>
        </w:r>
      </w:hyperlink>
    </w:p>
    <w:p w14:paraId="7612D668" w14:textId="345EE1A0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8" w:history="1">
        <w:r w:rsidR="00E01E37" w:rsidRPr="00D46664">
          <w:rPr>
            <w:rStyle w:val="a5"/>
            <w:rFonts w:cs="Times New Roman"/>
            <w:noProof/>
          </w:rPr>
          <w:t>5 Построение диаграммы уравнительного напряжения и тока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8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6</w:t>
        </w:r>
        <w:r w:rsidR="00E01E37">
          <w:rPr>
            <w:noProof/>
            <w:webHidden/>
          </w:rPr>
          <w:fldChar w:fldCharType="end"/>
        </w:r>
      </w:hyperlink>
    </w:p>
    <w:p w14:paraId="4BB83DBB" w14:textId="3640056C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9" w:history="1">
        <w:r w:rsidR="00E01E37" w:rsidRPr="00D46664">
          <w:rPr>
            <w:rStyle w:val="a5"/>
            <w:rFonts w:cs="Times New Roman"/>
            <w:noProof/>
          </w:rPr>
          <w:t>6 Определение полной мощности, ее составляющих, коэффициента мощности и КПД тиристорного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9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8</w:t>
        </w:r>
        <w:r w:rsidR="00E01E37">
          <w:rPr>
            <w:noProof/>
            <w:webHidden/>
          </w:rPr>
          <w:fldChar w:fldCharType="end"/>
        </w:r>
      </w:hyperlink>
    </w:p>
    <w:p w14:paraId="762502C6" w14:textId="4135F4BD" w:rsidR="00E01E37" w:rsidRDefault="00FC6BC9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30" w:history="1">
        <w:r w:rsidR="00E01E37" w:rsidRPr="00D46664">
          <w:rPr>
            <w:rStyle w:val="a5"/>
            <w:rFonts w:cs="Times New Roman"/>
            <w:noProof/>
          </w:rPr>
          <w:t>Список источник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30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42</w:t>
        </w:r>
        <w:r w:rsidR="00E01E37">
          <w:rPr>
            <w:noProof/>
            <w:webHidden/>
          </w:rPr>
          <w:fldChar w:fldCharType="end"/>
        </w:r>
      </w:hyperlink>
    </w:p>
    <w:p w14:paraId="07B05EC9" w14:textId="17BB2E3B" w:rsidR="0099342A" w:rsidRDefault="002D30E7" w:rsidP="00E01E37">
      <w:pPr>
        <w:ind w:firstLine="709"/>
      </w:pPr>
      <w:r>
        <w:rPr>
          <w:rFonts w:eastAsiaTheme="minorEastAsia" w:cstheme="minorBidi"/>
          <w:color w:val="000000" w:themeColor="text1"/>
          <w:szCs w:val="22"/>
          <w:lang w:eastAsia="ru-RU"/>
        </w:rPr>
        <w:fldChar w:fldCharType="end"/>
      </w:r>
    </w:p>
    <w:p w14:paraId="3438C324" w14:textId="77777777" w:rsidR="0099342A" w:rsidRDefault="0099342A"/>
    <w:p w14:paraId="6022B15A" w14:textId="1430EE75" w:rsidR="0099342A" w:rsidRDefault="0099342A">
      <w:pPr>
        <w:rPr>
          <w:rFonts w:eastAsiaTheme="majorEastAsia"/>
          <w:b/>
          <w:bCs/>
          <w:color w:val="000000" w:themeColor="text1"/>
          <w:lang w:eastAsia="ru-RU"/>
        </w:rPr>
      </w:pPr>
      <w:r>
        <w:br w:type="page"/>
      </w:r>
    </w:p>
    <w:p w14:paraId="6C52D6B0" w14:textId="70B162A8" w:rsidR="00BE435B" w:rsidRPr="00C419C5" w:rsidRDefault="00BE435B" w:rsidP="00C0388F">
      <w:pPr>
        <w:pStyle w:val="2"/>
        <w:spacing w:after="0"/>
        <w:rPr>
          <w:rFonts w:cs="Times New Roman"/>
          <w:szCs w:val="28"/>
        </w:rPr>
      </w:pPr>
      <w:bookmarkStart w:id="2" w:name="_Toc91108512"/>
      <w:r w:rsidRPr="00C419C5">
        <w:rPr>
          <w:rFonts w:cs="Times New Roman"/>
          <w:szCs w:val="28"/>
        </w:rPr>
        <w:lastRenderedPageBreak/>
        <w:t>Задание и исходные данные</w:t>
      </w:r>
      <w:bookmarkEnd w:id="1"/>
      <w:bookmarkEnd w:id="2"/>
    </w:p>
    <w:p w14:paraId="41031F0A" w14:textId="77777777" w:rsidR="00BE435B" w:rsidRPr="00C419C5" w:rsidRDefault="00BE435B" w:rsidP="00C0388F">
      <w:pPr>
        <w:ind w:firstLine="709"/>
      </w:pPr>
    </w:p>
    <w:p w14:paraId="2FCA9B46" w14:textId="77777777" w:rsidR="00BE435B" w:rsidRPr="00C419C5" w:rsidRDefault="00BE435B" w:rsidP="00C0388F">
      <w:pPr>
        <w:ind w:firstLine="709"/>
      </w:pPr>
      <w:r w:rsidRPr="00C419C5">
        <w:t>Выполнить расчет силовой части реверсивного двухкомплектного тиристорного преобразователя, предназначенного для питания якорной цепи двигателей постоянного тока, в следующей последовательности:</w:t>
      </w:r>
    </w:p>
    <w:p w14:paraId="0AB3A1B4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Составление расчетной электрической схемы силовой части преобразователя и выбор для нее трансформатора, тиристоров и реакторов;</w:t>
      </w:r>
    </w:p>
    <w:p w14:paraId="284F1EA1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асчет и выбор элементов защиты;</w:t>
      </w:r>
    </w:p>
    <w:p w14:paraId="7E56CEB7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асчет  и построение регулировочных характеристик преобразователя;</w:t>
      </w:r>
    </w:p>
    <w:p w14:paraId="63454694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 xml:space="preserve">Расчёт и построение семейства электромеханических характеристик привода при совместном и раздельном управлении тиристорными комплектами; </w:t>
      </w:r>
    </w:p>
    <w:p w14:paraId="73B17E98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Построение временных диаграмм уравнительного напряжения и тока при совместном управлении тиристорными комплектами;</w:t>
      </w:r>
    </w:p>
    <w:p w14:paraId="7B527D75" w14:textId="1DB5516F" w:rsidR="00BE435B" w:rsidRPr="00C419C5" w:rsidRDefault="00BD1B69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асчёт зависимости,</w:t>
      </w:r>
      <w:r w:rsidR="00BE435B" w:rsidRPr="00C419C5">
        <w:rPr>
          <w:rFonts w:cs="Times New Roman"/>
          <w:szCs w:val="28"/>
        </w:rPr>
        <w:t xml:space="preserve"> потребляемой преобразователем активной, реактивной и полной мощности, коэффициента мощности и коэффициента полезного действия от частоты вращения якоря двигателя (при номинальном токе якоря).</w:t>
      </w:r>
    </w:p>
    <w:p w14:paraId="7B11F7C6" w14:textId="35B5D7B8" w:rsidR="00BE435B" w:rsidRPr="00BF5B81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Изображение принципиальной электрической схемы силовой части преобразователя, с указанием</w:t>
      </w:r>
      <w:r w:rsidRPr="00C419C5">
        <w:rPr>
          <w:rFonts w:cs="Times New Roman"/>
          <w:i/>
          <w:iCs/>
          <w:szCs w:val="28"/>
        </w:rPr>
        <w:t xml:space="preserve"> </w:t>
      </w:r>
      <w:r w:rsidRPr="00C419C5">
        <w:rPr>
          <w:rFonts w:cs="Times New Roman"/>
          <w:szCs w:val="28"/>
        </w:rPr>
        <w:t>назначения всех ее элементов и подробным описанием работы преобразователя в установившемся и переходном режимах.</w:t>
      </w:r>
    </w:p>
    <w:p w14:paraId="7B5B572B" w14:textId="77777777" w:rsidR="00BE435B" w:rsidRPr="00C419C5" w:rsidRDefault="00BE435B" w:rsidP="00C0388F">
      <w:pPr>
        <w:ind w:firstLine="709"/>
        <w:rPr>
          <w:rFonts w:eastAsia="Times New Roman"/>
        </w:rPr>
      </w:pPr>
      <w:r w:rsidRPr="00C419C5">
        <w:rPr>
          <w:rFonts w:eastAsia="Times New Roman"/>
        </w:rPr>
        <w:t>Исходные данные для расчета приведены в таблице 1. Она содержит:</w:t>
      </w:r>
    </w:p>
    <w:p w14:paraId="7A2C10B7" w14:textId="77777777" w:rsidR="00BE435B" w:rsidRPr="00C419C5" w:rsidRDefault="00BE435B" w:rsidP="00C0388F">
      <w:pPr>
        <w:ind w:firstLine="709"/>
        <w:rPr>
          <w:rFonts w:eastAsiaTheme="minorEastAsia"/>
        </w:rPr>
      </w:pPr>
      <w:r w:rsidRPr="00C419C5">
        <w:t>1. Схему реверсивного преобразователя;</w:t>
      </w:r>
    </w:p>
    <w:p w14:paraId="078A45AE" w14:textId="77777777" w:rsidR="00BE435B" w:rsidRPr="00C419C5" w:rsidRDefault="00BE435B" w:rsidP="00C0388F">
      <w:pPr>
        <w:ind w:firstLine="709"/>
      </w:pPr>
      <w:r w:rsidRPr="00C419C5">
        <w:t>2. Угол рассогласования Δ</w:t>
      </w:r>
      <w:r w:rsidRPr="00C419C5">
        <w:sym w:font="Symbol" w:char="F061"/>
      </w:r>
      <w:r w:rsidRPr="00C419C5">
        <w:t>=(</w:t>
      </w:r>
      <w:r w:rsidRPr="00C419C5">
        <w:sym w:font="Symbol" w:char="F061"/>
      </w:r>
      <w:r w:rsidRPr="00C419C5">
        <w:rPr>
          <w:vertAlign w:val="subscript"/>
        </w:rPr>
        <w:t>В</w:t>
      </w:r>
      <w:r w:rsidRPr="00C419C5">
        <w:t>+</w:t>
      </w:r>
      <w:r w:rsidRPr="00C419C5">
        <w:sym w:font="Symbol" w:char="F061"/>
      </w:r>
      <w:r w:rsidRPr="00C419C5">
        <w:rPr>
          <w:vertAlign w:val="subscript"/>
        </w:rPr>
        <w:t>И</w:t>
      </w:r>
      <w:r w:rsidRPr="00C419C5">
        <w:t>)-180° между выпрямительным и инверторным комплектом;</w:t>
      </w:r>
    </w:p>
    <w:p w14:paraId="5E9FC7CD" w14:textId="77777777" w:rsidR="00BE435B" w:rsidRPr="00C419C5" w:rsidRDefault="00BE435B" w:rsidP="00C0388F">
      <w:pPr>
        <w:ind w:firstLine="709"/>
      </w:pPr>
      <w:r w:rsidRPr="00C419C5">
        <w:t xml:space="preserve">3. Угол управления выпрямительной группы </w:t>
      </w:r>
      <w:r w:rsidRPr="00C419C5">
        <w:sym w:font="Symbol" w:char="F061"/>
      </w:r>
      <w:r w:rsidRPr="00C419C5">
        <w:rPr>
          <w:vertAlign w:val="superscript"/>
        </w:rPr>
        <w:t>I</w:t>
      </w:r>
      <w:r w:rsidRPr="00C419C5">
        <w:rPr>
          <w:vertAlign w:val="subscript"/>
        </w:rPr>
        <w:t>В</w:t>
      </w:r>
      <w:r w:rsidRPr="00C419C5">
        <w:t xml:space="preserve"> для построения диаграмм уравнительного напряжения и тока при совместном управлении; </w:t>
      </w:r>
    </w:p>
    <w:p w14:paraId="32C0E807" w14:textId="5B48276F" w:rsidR="00BE435B" w:rsidRPr="00C419C5" w:rsidRDefault="00BE435B" w:rsidP="00C0388F">
      <w:pPr>
        <w:ind w:firstLine="709"/>
      </w:pPr>
      <w:r w:rsidRPr="00C419C5">
        <w:lastRenderedPageBreak/>
        <w:t>4.</w:t>
      </w:r>
      <w:r w:rsidR="009C14A5" w:rsidRPr="009C14A5">
        <w:t xml:space="preserve"> </w:t>
      </w:r>
      <w:r w:rsidRPr="00C419C5">
        <w:t>Координаты гранично-непрерывного режима I</w:t>
      </w:r>
      <w:r w:rsidRPr="00C419C5">
        <w:rPr>
          <w:vertAlign w:val="subscript"/>
        </w:rPr>
        <w:t>МИН</w:t>
      </w:r>
      <w:r w:rsidRPr="00C419C5">
        <w:t>/I</w:t>
      </w:r>
      <w:r w:rsidRPr="00C419C5">
        <w:rPr>
          <w:vertAlign w:val="subscript"/>
        </w:rPr>
        <w:t>НОМ</w:t>
      </w:r>
      <w:proofErr w:type="gramStart"/>
      <w:r w:rsidRPr="00C419C5">
        <w:rPr>
          <w:vertAlign w:val="subscript"/>
        </w:rPr>
        <w:t>.</w:t>
      </w:r>
      <w:proofErr w:type="gramEnd"/>
      <w:r w:rsidRPr="00C419C5">
        <w:rPr>
          <w:vertAlign w:val="subscript"/>
        </w:rPr>
        <w:t xml:space="preserve"> </w:t>
      </w:r>
      <w:r w:rsidRPr="00C419C5">
        <w:t xml:space="preserve">и </w:t>
      </w:r>
      <w:r w:rsidRPr="00C419C5">
        <w:sym w:font="Symbol" w:char="F077"/>
      </w:r>
      <w:r w:rsidRPr="00C419C5">
        <w:rPr>
          <w:vertAlign w:val="subscript"/>
        </w:rPr>
        <w:t>Я</w:t>
      </w:r>
      <w:r w:rsidRPr="00C419C5">
        <w:t>(I</w:t>
      </w:r>
      <w:r w:rsidRPr="00C419C5">
        <w:rPr>
          <w:vertAlign w:val="subscript"/>
        </w:rPr>
        <w:t>МИН.</w:t>
      </w:r>
      <w:r w:rsidRPr="00C419C5">
        <w:t>)/</w:t>
      </w:r>
      <w:r w:rsidRPr="00C419C5">
        <w:sym w:font="Symbol" w:char="F077"/>
      </w:r>
      <w:r w:rsidRPr="00C419C5">
        <w:rPr>
          <w:vertAlign w:val="subscript"/>
        </w:rPr>
        <w:t xml:space="preserve">Я.НОМ. </w:t>
      </w:r>
      <w:r w:rsidRPr="00C419C5">
        <w:t>при раздельном управлении;</w:t>
      </w:r>
    </w:p>
    <w:p w14:paraId="2D92253E" w14:textId="7A1DA24A" w:rsidR="00BE435B" w:rsidRPr="00C419C5" w:rsidRDefault="00BE435B" w:rsidP="00C0388F">
      <w:pPr>
        <w:ind w:firstLine="709"/>
      </w:pPr>
      <w:r w:rsidRPr="00C419C5">
        <w:t>5. Линейное напряжение питающей сети</w:t>
      </w:r>
      <w:r w:rsidR="009C14A5" w:rsidRPr="009C14A5">
        <w:t xml:space="preserve"> </w:t>
      </w:r>
      <w:r w:rsidRPr="00C419C5">
        <w:rPr>
          <w:lang w:val="en-US"/>
        </w:rPr>
        <w:t>U</w:t>
      </w:r>
      <w:r w:rsidRPr="00C419C5">
        <w:rPr>
          <w:vertAlign w:val="subscript"/>
        </w:rPr>
        <w:t>1 ЛИН.</w:t>
      </w:r>
      <w:r w:rsidRPr="00C419C5">
        <w:t>;</w:t>
      </w:r>
    </w:p>
    <w:p w14:paraId="5AAB870D" w14:textId="77777777" w:rsidR="00BE435B" w:rsidRPr="00C419C5" w:rsidRDefault="00BE435B" w:rsidP="00C0388F">
      <w:pPr>
        <w:ind w:firstLine="709"/>
      </w:pPr>
      <w:r w:rsidRPr="00C419C5">
        <w:t>6. Тип и мощность двигателя постоянного тока. (Параметры двигателя приведены в таблице 2).</w:t>
      </w:r>
    </w:p>
    <w:p w14:paraId="0168DB2A" w14:textId="77777777" w:rsidR="00BE435B" w:rsidRPr="00C419C5" w:rsidRDefault="00BE435B" w:rsidP="00C0388F">
      <w:pPr>
        <w:pStyle w:val="a0"/>
        <w:numPr>
          <w:ilvl w:val="0"/>
          <w:numId w:val="0"/>
        </w:numPr>
        <w:tabs>
          <w:tab w:val="num" w:pos="2969"/>
        </w:tabs>
        <w:ind w:firstLine="709"/>
        <w:rPr>
          <w:szCs w:val="28"/>
        </w:rPr>
      </w:pPr>
    </w:p>
    <w:p w14:paraId="2EAC7AC7" w14:textId="77777777" w:rsidR="00BE435B" w:rsidRPr="00C419C5" w:rsidRDefault="00BE435B" w:rsidP="00C0388F">
      <w:pPr>
        <w:rPr>
          <w:rFonts w:eastAsia="Times New Roman"/>
        </w:rPr>
      </w:pPr>
      <w:r w:rsidRPr="00C419C5">
        <w:rPr>
          <w:rFonts w:eastAsia="Times New Roman"/>
        </w:rPr>
        <w:t>Таблица 1 – Исходные данные для расчета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4736"/>
        <w:gridCol w:w="4613"/>
      </w:tblGrid>
      <w:tr w:rsidR="00BE435B" w:rsidRPr="00C419C5" w14:paraId="6F88D91E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EEF7B1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Схема преобразователя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FA106A5" w14:textId="2947448D" w:rsidR="00BE435B" w:rsidRPr="00C419C5" w:rsidRDefault="002A7F53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улевая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стречно-параллельная</w:t>
            </w:r>
          </w:p>
        </w:tc>
      </w:tr>
      <w:tr w:rsidR="00BE435B" w:rsidRPr="00C419C5" w14:paraId="6D9410B0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FFE4F14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Δ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=(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)-180°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2CA3C9" w14:textId="2ABC52DE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эл. град.</w:t>
            </w:r>
          </w:p>
        </w:tc>
      </w:tr>
      <w:tr w:rsidR="00BE435B" w:rsidRPr="00C419C5" w14:paraId="25CD764A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4511264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53B7A3F" w14:textId="4E8AA5E3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5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эл. град</w:t>
            </w:r>
          </w:p>
        </w:tc>
      </w:tr>
      <w:tr w:rsidR="00BE435B" w:rsidRPr="00C419C5" w14:paraId="7F03E336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63FBF96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ИН.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/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НОМ.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6A5BB00" w14:textId="1487B771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0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%</w:t>
            </w:r>
          </w:p>
        </w:tc>
      </w:tr>
      <w:tr w:rsidR="00BE435B" w:rsidRPr="00C419C5" w14:paraId="6C5126E9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3308441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Я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(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ИН.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)/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Я.Н.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74E9259" w14:textId="584AEB78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0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%</w:t>
            </w:r>
          </w:p>
        </w:tc>
      </w:tr>
      <w:tr w:rsidR="00BE435B" w:rsidRPr="00C419C5" w14:paraId="1BE01A39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04EBCE6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 ЛИН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B16798" w14:textId="58555CF6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2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0 В</w:t>
            </w:r>
          </w:p>
        </w:tc>
      </w:tr>
      <w:tr w:rsidR="00BE435B" w:rsidRPr="00C419C5" w14:paraId="337CD160" w14:textId="77777777" w:rsidTr="00DA639B">
        <w:trPr>
          <w:trHeight w:val="60"/>
        </w:trPr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F5AC310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Тип и мощность двигателя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7FA2C28" w14:textId="22F4FE39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52E5">
              <w:rPr>
                <w:rFonts w:ascii="Times New Roman" w:eastAsia="Times New Roman" w:hAnsi="Times New Roman" w:cs="Times New Roman"/>
                <w:sz w:val="28"/>
                <w:szCs w:val="28"/>
              </w:rPr>
              <w:t>П61 4,5 кВт</w:t>
            </w:r>
          </w:p>
        </w:tc>
      </w:tr>
    </w:tbl>
    <w:p w14:paraId="5679175B" w14:textId="77777777" w:rsidR="00BE435B" w:rsidRPr="00C419C5" w:rsidRDefault="00BE435B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7E81E2D5" w14:textId="799E132C" w:rsidR="00BE435B" w:rsidRPr="00C419C5" w:rsidRDefault="00BE435B" w:rsidP="00C0388F">
      <w:pPr>
        <w:rPr>
          <w:rFonts w:eastAsiaTheme="minorEastAsia"/>
        </w:rPr>
      </w:pPr>
      <w:r w:rsidRPr="00C419C5">
        <w:t>Таблица 2 – Параметры двигателя П</w:t>
      </w:r>
      <w:r w:rsidR="00C50314">
        <w:t>61</w:t>
      </w:r>
    </w:p>
    <w:tbl>
      <w:tblPr>
        <w:tblStyle w:val="af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5947"/>
        <w:gridCol w:w="3397"/>
      </w:tblGrid>
      <w:tr w:rsidR="00BE435B" w:rsidRPr="00C419C5" w14:paraId="5B79E0B2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7E81158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ая мощность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P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EE427E" w14:textId="5E516965" w:rsidR="00BE435B" w:rsidRPr="00C419C5" w:rsidRDefault="00AE5B9E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1352E5">
              <w:rPr>
                <w:rFonts w:ascii="Times New Roman" w:eastAsia="Times New Roman" w:hAnsi="Times New Roman" w:cs="Times New Roman"/>
                <w:sz w:val="28"/>
                <w:szCs w:val="28"/>
              </w:rPr>
              <w:t>4,5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кВт</w:t>
            </w:r>
          </w:p>
        </w:tc>
      </w:tr>
      <w:tr w:rsidR="00BE435B" w:rsidRPr="00C419C5" w14:paraId="06CC6831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DADEF7E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ая частота вращени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n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C9A504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750 об/мин</w:t>
            </w:r>
          </w:p>
        </w:tc>
      </w:tr>
      <w:tr w:rsidR="00BE435B" w:rsidRPr="00C419C5" w14:paraId="7FD713AE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C5DC31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ый ток якор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 w:eastAsia="en-US"/>
              </w:rPr>
              <w:t>d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9D2D13" w14:textId="34449326" w:rsidR="00BE435B" w:rsidRPr="00C419C5" w:rsidRDefault="00AE5B9E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 xml:space="preserve">26 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А</w:t>
            </w:r>
          </w:p>
        </w:tc>
      </w:tr>
      <w:tr w:rsidR="00BE435B" w:rsidRPr="00C419C5" w14:paraId="49C01BE1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91AFBFC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ое напряжение якоря 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U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 w:eastAsia="en-US"/>
              </w:rPr>
              <w:t>d</w:t>
            </w:r>
            <w:proofErr w:type="spellEnd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41E377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20 В</w:t>
            </w:r>
          </w:p>
        </w:tc>
      </w:tr>
      <w:tr w:rsidR="00BE435B" w:rsidRPr="00C419C5" w14:paraId="5CF76E60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FA63CC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опротивление якорной цепи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r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я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+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r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д.п</w:t>
            </w:r>
            <w:proofErr w:type="spellEnd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.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D379E0" w14:textId="6B698B61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0,</w:t>
            </w:r>
            <w:r w:rsidR="00AE5B9E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76</w:t>
            </w: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 xml:space="preserve"> Ом</w:t>
            </w:r>
          </w:p>
        </w:tc>
      </w:tr>
      <w:tr w:rsidR="00BE435B" w:rsidRPr="00C419C5" w14:paraId="3AD94AFF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523736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исло полюсов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2p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C1CE065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</w:t>
            </w:r>
          </w:p>
        </w:tc>
      </w:tr>
    </w:tbl>
    <w:p w14:paraId="3D1EFD57" w14:textId="77777777" w:rsidR="00BE435B" w:rsidRPr="00C419C5" w:rsidRDefault="00BE435B" w:rsidP="00C0388F">
      <w:pPr>
        <w:ind w:firstLine="709"/>
        <w:rPr>
          <w:rFonts w:eastAsiaTheme="minorEastAsia"/>
          <w:color w:val="000000" w:themeColor="text1"/>
          <w:lang w:eastAsia="ru-RU"/>
        </w:rPr>
      </w:pPr>
      <w:r w:rsidRPr="00C419C5">
        <w:br w:type="page"/>
      </w:r>
    </w:p>
    <w:p w14:paraId="68E9D13D" w14:textId="0D83CB20" w:rsidR="00BE435B" w:rsidRDefault="00BE435B" w:rsidP="00C0388F">
      <w:pPr>
        <w:pStyle w:val="2"/>
        <w:spacing w:after="0"/>
        <w:rPr>
          <w:rFonts w:cs="Times New Roman"/>
          <w:szCs w:val="28"/>
        </w:rPr>
      </w:pPr>
      <w:bookmarkStart w:id="3" w:name="_Toc501052892"/>
      <w:bookmarkStart w:id="4" w:name="_Toc91108513"/>
      <w:r w:rsidRPr="00C419C5">
        <w:rPr>
          <w:rFonts w:cs="Times New Roman"/>
          <w:szCs w:val="28"/>
        </w:rPr>
        <w:lastRenderedPageBreak/>
        <w:t>Расчет силовой схемы тиристорного преобразователя</w:t>
      </w:r>
      <w:bookmarkEnd w:id="3"/>
      <w:bookmarkEnd w:id="4"/>
    </w:p>
    <w:p w14:paraId="1414497E" w14:textId="77777777" w:rsidR="00FE7C29" w:rsidRPr="00FE7C29" w:rsidRDefault="00FE7C29" w:rsidP="00FE7C29">
      <w:pPr>
        <w:rPr>
          <w:lang w:eastAsia="ru-RU"/>
        </w:rPr>
      </w:pPr>
    </w:p>
    <w:p w14:paraId="6D0CFACE" w14:textId="69542975" w:rsidR="00BE435B" w:rsidRDefault="00BE435B" w:rsidP="00C0388F">
      <w:pPr>
        <w:pStyle w:val="3"/>
        <w:rPr>
          <w:rFonts w:cs="Times New Roman"/>
          <w:szCs w:val="28"/>
        </w:rPr>
      </w:pPr>
      <w:bookmarkStart w:id="5" w:name="_Toc501052893"/>
      <w:bookmarkStart w:id="6" w:name="_Toc375090320"/>
      <w:bookmarkStart w:id="7" w:name="_Toc91108514"/>
      <w:r w:rsidRPr="00C419C5">
        <w:rPr>
          <w:rFonts w:cs="Times New Roman"/>
          <w:szCs w:val="28"/>
        </w:rPr>
        <w:t>Определение параметров и выбор трансформатора</w:t>
      </w:r>
      <w:bookmarkEnd w:id="5"/>
      <w:bookmarkEnd w:id="6"/>
      <w:bookmarkEnd w:id="7"/>
    </w:p>
    <w:p w14:paraId="5CC760AB" w14:textId="77777777" w:rsidR="00FE7C29" w:rsidRPr="00FE7C29" w:rsidRDefault="00FE7C29" w:rsidP="00FE7C29">
      <w:pPr>
        <w:rPr>
          <w:lang w:eastAsia="ru-RU"/>
        </w:rPr>
      </w:pPr>
    </w:p>
    <w:p w14:paraId="25FEB563" w14:textId="1D54788C" w:rsidR="00BE435B" w:rsidRDefault="00BE435B" w:rsidP="00C0388F">
      <w:pPr>
        <w:pStyle w:val="ac"/>
        <w:spacing w:line="360" w:lineRule="auto"/>
        <w:ind w:left="0" w:firstLine="709"/>
        <w:rPr>
          <w:sz w:val="28"/>
          <w:szCs w:val="28"/>
        </w:rPr>
      </w:pPr>
      <w:r w:rsidRPr="00C419C5">
        <w:rPr>
          <w:sz w:val="28"/>
          <w:szCs w:val="28"/>
        </w:rPr>
        <w:t>Трансформатор выбирают по типовой (габаритной) мощности при условии, что напряжения и токи его обмоток соответствуют расчётным значениям. При работе в зоне непрерывных токов расчётное значение фазного напряжения вторичной обмотки трансформатора определяют по формуле:</w:t>
      </w:r>
    </w:p>
    <w:p w14:paraId="4CA15CE3" w14:textId="77777777" w:rsidR="00692BEB" w:rsidRPr="00C419C5" w:rsidRDefault="00692BEB" w:rsidP="00C0388F">
      <w:pPr>
        <w:pStyle w:val="ac"/>
        <w:spacing w:line="360" w:lineRule="auto"/>
        <w:ind w:left="0" w:firstLine="709"/>
        <w:rPr>
          <w:sz w:val="28"/>
          <w:szCs w:val="28"/>
        </w:rPr>
      </w:pPr>
    </w:p>
    <w:p w14:paraId="378156E1" w14:textId="58014A15" w:rsidR="00BE435B" w:rsidRDefault="0041075B" w:rsidP="0041075B">
      <w:pPr>
        <w:pStyle w:val="ac"/>
        <w:spacing w:line="360" w:lineRule="auto"/>
        <w:ind w:left="0" w:firstLine="0"/>
        <w:jc w:val="center"/>
        <w:rPr>
          <w:sz w:val="28"/>
          <w:szCs w:val="28"/>
        </w:rPr>
      </w:pPr>
      <w:r w:rsidRPr="002A2B42">
        <w:rPr>
          <w:sz w:val="28"/>
          <w:szCs w:val="28"/>
        </w:rPr>
        <w:t xml:space="preserve">                                      </w:t>
      </w:r>
      <w:r w:rsidR="00871D37" w:rsidRPr="00C419C5">
        <w:rPr>
          <w:position w:val="-12"/>
          <w:sz w:val="28"/>
          <w:szCs w:val="28"/>
        </w:rPr>
        <w:object w:dxaOrig="3680" w:dyaOrig="380" w14:anchorId="109E42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35pt;height:18.3pt" o:ole="">
            <v:imagedata r:id="rId8" o:title=""/>
          </v:shape>
          <o:OLEObject Type="Embed" ProgID="Equation.DSMT4" ShapeID="_x0000_i1025" DrawAspect="Content" ObjectID="_1701795344" r:id="rId9"/>
        </w:object>
      </w:r>
      <w:r w:rsidR="00BE435B" w:rsidRPr="00C419C5">
        <w:rPr>
          <w:sz w:val="28"/>
          <w:szCs w:val="28"/>
        </w:rPr>
        <w:t xml:space="preserve">, В,          </w:t>
      </w:r>
      <w:r w:rsidRPr="002A2B42">
        <w:rPr>
          <w:sz w:val="28"/>
          <w:szCs w:val="28"/>
        </w:rPr>
        <w:t xml:space="preserve">   </w:t>
      </w:r>
      <w:r w:rsidR="00BE435B" w:rsidRPr="00C419C5">
        <w:rPr>
          <w:sz w:val="28"/>
          <w:szCs w:val="28"/>
        </w:rPr>
        <w:t xml:space="preserve">                </w:t>
      </w:r>
      <w:r w:rsidRPr="002A2B42">
        <w:rPr>
          <w:sz w:val="28"/>
          <w:szCs w:val="28"/>
        </w:rPr>
        <w:t xml:space="preserve">  </w:t>
      </w:r>
      <w:r w:rsidR="00BE435B" w:rsidRPr="00C419C5">
        <w:rPr>
          <w:sz w:val="28"/>
          <w:szCs w:val="28"/>
        </w:rPr>
        <w:t>(1)</w:t>
      </w:r>
    </w:p>
    <w:p w14:paraId="64288EF9" w14:textId="77777777" w:rsidR="00692BEB" w:rsidRDefault="00692BEB" w:rsidP="00692BEB">
      <w:pPr>
        <w:shd w:val="clear" w:color="auto" w:fill="FFFFFF"/>
        <w:tabs>
          <w:tab w:val="left" w:pos="9540"/>
          <w:tab w:val="left" w:pos="9637"/>
        </w:tabs>
        <w:rPr>
          <w:color w:val="000000"/>
        </w:rPr>
      </w:pPr>
    </w:p>
    <w:p w14:paraId="5D1CA7FA" w14:textId="0D4DCFB0" w:rsidR="00BE435B" w:rsidRPr="008B065E" w:rsidRDefault="00BE435B" w:rsidP="008B065E">
      <w:pPr>
        <w:shd w:val="clear" w:color="auto" w:fill="FFFFFF"/>
        <w:tabs>
          <w:tab w:val="left" w:pos="9540"/>
          <w:tab w:val="left" w:pos="9637"/>
        </w:tabs>
      </w:pPr>
      <w:r w:rsidRPr="00C419C5">
        <w:rPr>
          <w:color w:val="000000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U</m:t>
            </m:r>
          </m:sub>
        </m:sSub>
        <m:r>
          <w:rPr>
            <w:rFonts w:ascii="Cambria Math" w:hAnsi="Cambria Math"/>
            <w:color w:val="000000"/>
          </w:rPr>
          <m:t>=0,855</m:t>
        </m:r>
      </m:oMath>
      <w:r w:rsidRPr="00C419C5">
        <w:rPr>
          <w:color w:val="000000"/>
        </w:rPr>
        <w:t xml:space="preserve"> – коэффициент, зависящий от схемы преобразования;</w:t>
      </w:r>
      <w:r w:rsidR="00692BEB" w:rsidRPr="00692BEB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C</m:t>
            </m:r>
          </m:sub>
        </m:sSub>
        <m:r>
          <w:rPr>
            <w:rFonts w:ascii="Cambria Math" w:eastAsia="Times New Roman" w:hAnsi="Cambria Math"/>
            <w:color w:val="000000"/>
          </w:rPr>
          <m:t>=1,05…1,1</m:t>
        </m:r>
      </m:oMath>
      <w:r w:rsidRPr="00C419C5">
        <w:rPr>
          <w:color w:val="000000"/>
        </w:rPr>
        <w:t xml:space="preserve"> – коэффициент, учитывающий возможное снижение напряжения в сети</w:t>
      </w:r>
      <w:r w:rsidRPr="00C419C5">
        <w:rPr>
          <w:iCs/>
          <w:color w:val="000000"/>
        </w:rPr>
        <w:t>;</w:t>
      </w:r>
      <w:r w:rsidR="008B065E" w:rsidRPr="008B065E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α</m:t>
            </m:r>
          </m:sub>
        </m:sSub>
        <m:r>
          <w:rPr>
            <w:rFonts w:ascii="Cambria Math" w:eastAsia="Times New Roman" w:hAnsi="Cambria Math"/>
            <w:color w:val="000000"/>
          </w:rPr>
          <m:t>=1,05…1,1</m:t>
        </m:r>
      </m:oMath>
      <w:r w:rsidRPr="00C419C5">
        <w:rPr>
          <w:color w:val="000000"/>
        </w:rPr>
        <w:t xml:space="preserve"> – коэффициент, учитывающий неполное открывание вентилей для минимального угла управления при </w:t>
      </w:r>
      <w:r w:rsidRPr="00C419C5">
        <w:rPr>
          <w:rFonts w:eastAsiaTheme="minorEastAsia"/>
          <w:color w:val="000000"/>
          <w:position w:val="-10"/>
        </w:rPr>
        <w:object w:dxaOrig="1545" w:dyaOrig="390" w14:anchorId="226F81CB">
          <v:shape id="_x0000_i1026" type="#_x0000_t75" style="width:77.85pt;height:19.55pt" o:ole="">
            <v:imagedata r:id="rId10" o:title=""/>
          </v:shape>
          <o:OLEObject Type="Embed" ProgID="Equation.3" ShapeID="_x0000_i1026" DrawAspect="Content" ObjectID="_1701795345" r:id="rId11"/>
        </w:object>
      </w:r>
      <w:r w:rsidRPr="00C419C5">
        <w:rPr>
          <w:color w:val="000000"/>
        </w:rPr>
        <w:t>;</w:t>
      </w:r>
      <w:r w:rsidR="008B065E" w:rsidRPr="008B065E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R</m:t>
            </m:r>
          </m:sub>
        </m:sSub>
        <m:r>
          <w:rPr>
            <w:rFonts w:ascii="Cambria Math" w:eastAsia="Times New Roman" w:hAnsi="Cambria Math"/>
            <w:color w:val="000000"/>
          </w:rPr>
          <m:t>=1,05</m:t>
        </m:r>
      </m:oMath>
      <w:r w:rsidRPr="00C419C5">
        <w:rPr>
          <w:color w:val="000000"/>
        </w:rPr>
        <w:t xml:space="preserve"> – коэффициент, учитывающий внутреннее падение напряжения в преобразователе;</w:t>
      </w:r>
      <w:r w:rsidR="008B065E" w:rsidRPr="008B065E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н</m:t>
            </m:r>
          </m:sub>
        </m:sSub>
      </m:oMath>
      <w:r w:rsidRPr="00C419C5">
        <w:rPr>
          <w:color w:val="000000"/>
        </w:rPr>
        <w:t xml:space="preserve"> – номинальное напряжение якоря двигателя.</w:t>
      </w:r>
    </w:p>
    <w:p w14:paraId="2F650720" w14:textId="4EE2BC91" w:rsidR="00BE435B" w:rsidRDefault="00BE435B" w:rsidP="00C0388F">
      <w:pPr>
        <w:ind w:firstLine="709"/>
        <w:rPr>
          <w:color w:val="000000"/>
        </w:rPr>
      </w:pPr>
      <w:r w:rsidRPr="00C419C5">
        <w:rPr>
          <w:color w:val="000000"/>
        </w:rPr>
        <w:t xml:space="preserve">Для минимальных и максимальных значений коэффициентов формулы (1) вычисляют расчётные значения фазного напряжения вторичной обмотки трансформатора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Ф.РАСЧ.МИН.</m:t>
            </m:r>
          </m:sub>
        </m:sSub>
      </m:oMath>
      <w:r w:rsidRPr="00C419C5">
        <w:rPr>
          <w:color w:val="000000"/>
        </w:rPr>
        <w:t xml:space="preserve"> и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2Ф.РАСЧ.МАКС.</m:t>
            </m:r>
          </m:sub>
        </m:sSub>
      </m:oMath>
      <w:r w:rsidRPr="00C419C5">
        <w:rPr>
          <w:color w:val="000000"/>
        </w:rPr>
        <w:t>, соответственно.</w:t>
      </w:r>
    </w:p>
    <w:p w14:paraId="6B68EA54" w14:textId="77777777" w:rsidR="005F7824" w:rsidRPr="00C419C5" w:rsidRDefault="005F7824" w:rsidP="00C0388F">
      <w:pPr>
        <w:ind w:firstLine="709"/>
        <w:rPr>
          <w:color w:val="000000"/>
        </w:rPr>
      </w:pPr>
    </w:p>
    <w:p w14:paraId="51CF2047" w14:textId="7D37F78B" w:rsidR="00BE435B" w:rsidRDefault="00D4778A" w:rsidP="005F7824">
      <w:pPr>
        <w:jc w:val="center"/>
        <w:rPr>
          <w:color w:val="000000"/>
        </w:rPr>
      </w:pPr>
      <w:r w:rsidRPr="00C419C5">
        <w:rPr>
          <w:rFonts w:eastAsiaTheme="minorEastAsia"/>
          <w:color w:val="000000"/>
          <w:position w:val="-12"/>
        </w:rPr>
        <w:object w:dxaOrig="8620" w:dyaOrig="380" w14:anchorId="2AD31806">
          <v:shape id="_x0000_i1027" type="#_x0000_t75" style="width:431.6pt;height:18.3pt" o:ole="">
            <v:imagedata r:id="rId12" o:title=""/>
          </v:shape>
          <o:OLEObject Type="Embed" ProgID="Equation.DSMT4" ShapeID="_x0000_i1027" DrawAspect="Content" ObjectID="_1701795346" r:id="rId13"/>
        </w:object>
      </w:r>
      <w:r w:rsidR="00BE435B" w:rsidRPr="00C419C5">
        <w:rPr>
          <w:color w:val="000000"/>
        </w:rPr>
        <w:t>, В;</w:t>
      </w:r>
    </w:p>
    <w:p w14:paraId="1D727845" w14:textId="77777777" w:rsidR="005F7824" w:rsidRPr="00C419C5" w:rsidRDefault="005F7824" w:rsidP="005F7824">
      <w:pPr>
        <w:jc w:val="center"/>
        <w:rPr>
          <w:color w:val="000000"/>
        </w:rPr>
      </w:pPr>
    </w:p>
    <w:p w14:paraId="121632D7" w14:textId="3B20C308" w:rsidR="00BE435B" w:rsidRDefault="00D4778A" w:rsidP="005F7824">
      <w:pPr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8280" w:dyaOrig="380" w14:anchorId="7F4D5865">
          <v:shape id="_x0000_i1028" type="#_x0000_t75" style="width:414.1pt;height:18.3pt" o:ole="">
            <v:imagedata r:id="rId14" o:title=""/>
          </v:shape>
          <o:OLEObject Type="Embed" ProgID="Equation.DSMT4" ShapeID="_x0000_i1028" DrawAspect="Content" ObjectID="_1701795347" r:id="rId15"/>
        </w:object>
      </w:r>
      <w:r w:rsidR="00BE435B" w:rsidRPr="00C419C5">
        <w:t>, В.</w:t>
      </w:r>
    </w:p>
    <w:p w14:paraId="085D55B2" w14:textId="77777777" w:rsidR="005F7824" w:rsidRPr="00C419C5" w:rsidRDefault="005F7824" w:rsidP="005F7824">
      <w:pPr>
        <w:jc w:val="center"/>
        <w:rPr>
          <w:color w:val="000000"/>
        </w:rPr>
      </w:pPr>
    </w:p>
    <w:p w14:paraId="78A91CEC" w14:textId="7FAD4C27" w:rsidR="00BE435B" w:rsidRDefault="00BE435B" w:rsidP="00C0388F">
      <w:pPr>
        <w:ind w:firstLine="709"/>
      </w:pPr>
      <w:r w:rsidRPr="00C419C5">
        <w:t>Расчётное значение тока фазы вторичной обмотки трансформатора вычисляем по формуле:</w:t>
      </w:r>
    </w:p>
    <w:p w14:paraId="364F60BD" w14:textId="77777777" w:rsidR="005F7824" w:rsidRPr="00C419C5" w:rsidRDefault="005F7824" w:rsidP="00C0388F">
      <w:pPr>
        <w:ind w:firstLine="709"/>
        <w:rPr>
          <w:color w:val="000000" w:themeColor="text1"/>
        </w:rPr>
      </w:pPr>
    </w:p>
    <w:p w14:paraId="0AC77A21" w14:textId="467CF576" w:rsidR="00BE435B" w:rsidRPr="00C419C5" w:rsidRDefault="00EE3343" w:rsidP="005F7824">
      <w:pPr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2540" w:dyaOrig="380" w14:anchorId="55452010">
          <v:shape id="_x0000_i1029" type="#_x0000_t75" style="width:126.95pt;height:18.3pt" o:ole="">
            <v:imagedata r:id="rId16" o:title=""/>
          </v:shape>
          <o:OLEObject Type="Embed" ProgID="Equation.DSMT4" ShapeID="_x0000_i1029" DrawAspect="Content" ObjectID="_1701795348" r:id="rId17"/>
        </w:object>
      </w:r>
      <w:r w:rsidR="00BE435B" w:rsidRPr="00C419C5">
        <w:t>, А,</w:t>
      </w:r>
    </w:p>
    <w:p w14:paraId="28C05281" w14:textId="0807F48E" w:rsidR="00BE435B" w:rsidRDefault="00BE435B" w:rsidP="005721AC">
      <w:pPr>
        <w:shd w:val="clear" w:color="auto" w:fill="FFFFFF"/>
        <w:rPr>
          <w:color w:val="000000"/>
        </w:rPr>
      </w:pPr>
      <w:r w:rsidRPr="00C419C5">
        <w:rPr>
          <w:color w:val="000000"/>
        </w:rPr>
        <w:lastRenderedPageBreak/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  <w:color w:val="000000"/>
          </w:rPr>
          <m:t>=0,577</m:t>
        </m:r>
      </m:oMath>
      <w:r w:rsidRPr="00C419C5">
        <w:rPr>
          <w:color w:val="000000"/>
        </w:rPr>
        <w:t>– коэффициент, зависящий от схемы преобразования;</w:t>
      </w:r>
      <w:r w:rsidR="005721AC" w:rsidRPr="005721AC">
        <w:rPr>
          <w:color w:val="000000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A</m:t>
            </m:r>
          </m:sub>
        </m:sSub>
        <m:r>
          <w:rPr>
            <w:rFonts w:ascii="Cambria Math" w:eastAsia="Times New Roman" w:hAnsi="Cambria Math"/>
            <w:color w:val="000000"/>
          </w:rPr>
          <m:t>=1,05…1,1</m:t>
        </m:r>
      </m:oMath>
      <w:r w:rsidRPr="00C419C5">
        <w:rPr>
          <w:color w:val="000000"/>
        </w:rPr>
        <w:t>– коэффициент, учитывающий отклонение формы фазного тока от прямоугольной;</w:t>
      </w:r>
      <w:r w:rsidR="005721AC" w:rsidRPr="005721AC">
        <w:rPr>
          <w:color w:val="000000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н</m:t>
            </m:r>
          </m:sub>
        </m:sSub>
      </m:oMath>
      <w:r w:rsidRPr="00C419C5">
        <w:rPr>
          <w:color w:val="000000"/>
        </w:rPr>
        <w:t>– номинальный ток якоря двигателя.</w:t>
      </w:r>
    </w:p>
    <w:p w14:paraId="6B6E6EDA" w14:textId="77777777" w:rsidR="005721AC" w:rsidRPr="00C419C5" w:rsidRDefault="005721AC" w:rsidP="005721AC">
      <w:pPr>
        <w:shd w:val="clear" w:color="auto" w:fill="FFFFFF"/>
        <w:rPr>
          <w:color w:val="000000"/>
        </w:rPr>
      </w:pPr>
    </w:p>
    <w:p w14:paraId="7529F8C6" w14:textId="38138583" w:rsidR="00BE435B" w:rsidRDefault="00A622E4" w:rsidP="00923F0D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5660" w:dyaOrig="380" w14:anchorId="57EBEBF0">
          <v:shape id="_x0000_i1030" type="#_x0000_t75" style="width:282.15pt;height:18.3pt" o:ole="">
            <v:imagedata r:id="rId18" o:title=""/>
          </v:shape>
          <o:OLEObject Type="Embed" ProgID="Equation.DSMT4" ShapeID="_x0000_i1030" DrawAspect="Content" ObjectID="_1701795349" r:id="rId19"/>
        </w:object>
      </w:r>
      <w:r w:rsidR="00BE435B" w:rsidRPr="00C419C5">
        <w:t>, А.</w:t>
      </w:r>
    </w:p>
    <w:p w14:paraId="30314F27" w14:textId="77777777" w:rsidR="005721AC" w:rsidRPr="00C419C5" w:rsidRDefault="005721AC" w:rsidP="005721AC">
      <w:pPr>
        <w:shd w:val="clear" w:color="auto" w:fill="FFFFFF"/>
        <w:ind w:firstLine="709"/>
        <w:jc w:val="center"/>
        <w:rPr>
          <w:color w:val="000000"/>
        </w:rPr>
      </w:pPr>
    </w:p>
    <w:p w14:paraId="6639C2EE" w14:textId="697FD37A" w:rsidR="00BE435B" w:rsidRDefault="00BE435B" w:rsidP="00C0388F">
      <w:pPr>
        <w:shd w:val="clear" w:color="auto" w:fill="FFFFFF"/>
        <w:ind w:firstLine="709"/>
      </w:pPr>
      <w:r w:rsidRPr="00C419C5">
        <w:t xml:space="preserve">Типовая мощность трансформатора характеризует его габариты и расход материалов на изготовление магнитопровода и обмоток. Её определяют в </w:t>
      </w:r>
      <m:oMath>
        <m:r>
          <w:rPr>
            <w:rFonts w:ascii="Cambria Math" w:hAnsi="Cambria Math"/>
          </w:rPr>
          <m:t>кВА</m:t>
        </m:r>
      </m:oMath>
      <w:r w:rsidRPr="00C419C5">
        <w:t xml:space="preserve"> по формуле:</w:t>
      </w:r>
    </w:p>
    <w:p w14:paraId="67E0E5DB" w14:textId="77777777" w:rsidR="00E42B68" w:rsidRPr="00C419C5" w:rsidRDefault="00E42B68" w:rsidP="00C0388F">
      <w:pPr>
        <w:shd w:val="clear" w:color="auto" w:fill="FFFFFF"/>
        <w:ind w:firstLine="709"/>
        <w:rPr>
          <w:color w:val="000000" w:themeColor="text1"/>
        </w:rPr>
      </w:pPr>
    </w:p>
    <w:p w14:paraId="50F8202B" w14:textId="6579C426" w:rsidR="00BE435B" w:rsidRPr="00C419C5" w:rsidRDefault="00536C46" w:rsidP="00427EAB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5040" w:dyaOrig="420" w14:anchorId="10C74622">
          <v:shape id="_x0000_i1031" type="#_x0000_t75" style="width:252.6pt;height:21.25pt" o:ole="">
            <v:imagedata r:id="rId20" o:title=""/>
          </v:shape>
          <o:OLEObject Type="Embed" ProgID="Equation.DSMT4" ShapeID="_x0000_i1031" DrawAspect="Content" ObjectID="_1701795350" r:id="rId21"/>
        </w:object>
      </w:r>
      <w:r w:rsidR="00BE435B" w:rsidRPr="00C419C5">
        <w:t xml:space="preserve">, </w:t>
      </w:r>
      <w:proofErr w:type="spellStart"/>
      <w:r w:rsidR="00BE435B" w:rsidRPr="00C419C5">
        <w:t>кВА</w:t>
      </w:r>
      <w:proofErr w:type="spellEnd"/>
      <w:r w:rsidR="00BE435B" w:rsidRPr="00C419C5">
        <w:t>,</w:t>
      </w:r>
    </w:p>
    <w:p w14:paraId="5C0A3E7F" w14:textId="77777777" w:rsidR="00E42B68" w:rsidRDefault="00E42B68" w:rsidP="00E42B68">
      <w:pPr>
        <w:shd w:val="clear" w:color="auto" w:fill="FFFFFF"/>
      </w:pPr>
    </w:p>
    <w:p w14:paraId="59F6E730" w14:textId="39ABAD0A" w:rsidR="00BE435B" w:rsidRPr="00C419C5" w:rsidRDefault="00BE435B" w:rsidP="00E42B68">
      <w:pPr>
        <w:shd w:val="clear" w:color="auto" w:fill="FFFFFF"/>
      </w:pPr>
      <w:r w:rsidRPr="00C419C5">
        <w:t xml:space="preserve">где 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S</m:t>
            </m:r>
          </m:sub>
        </m:sSub>
        <m:r>
          <w:rPr>
            <w:rFonts w:ascii="Cambria Math" w:eastAsia="Times New Roman" w:hAnsi="Cambria Math"/>
            <w:color w:val="000000"/>
          </w:rPr>
          <m:t>=1,35</m:t>
        </m:r>
      </m:oMath>
      <w:r w:rsidRPr="00C419C5">
        <w:rPr>
          <w:color w:val="000000"/>
        </w:rPr>
        <w:t>– коэффициент, зависящий от схемы преобразования и группы соединения обмоток</w:t>
      </w:r>
      <w:r w:rsidRPr="00C419C5">
        <w:t>.</w:t>
      </w:r>
    </w:p>
    <w:p w14:paraId="46907868" w14:textId="77777777" w:rsidR="00E42B68" w:rsidRDefault="00E42B68" w:rsidP="00C0388F">
      <w:pPr>
        <w:shd w:val="clear" w:color="auto" w:fill="FFFFFF"/>
        <w:ind w:firstLine="709"/>
        <w:rPr>
          <w:rFonts w:eastAsiaTheme="minorEastAsia"/>
          <w:color w:val="000000" w:themeColor="text1"/>
        </w:rPr>
      </w:pPr>
    </w:p>
    <w:p w14:paraId="1C4CB481" w14:textId="77777777" w:rsidR="00A5334B" w:rsidRDefault="006F5BC3" w:rsidP="00E42B68">
      <w:pPr>
        <w:shd w:val="clear" w:color="auto" w:fill="FFFFFF"/>
        <w:jc w:val="center"/>
        <w:rPr>
          <w:rFonts w:eastAsiaTheme="minorEastAsia"/>
          <w:color w:val="000000" w:themeColor="text1"/>
        </w:rPr>
      </w:pPr>
      <w:r w:rsidRPr="00C419C5">
        <w:rPr>
          <w:rFonts w:eastAsiaTheme="minorEastAsia"/>
          <w:color w:val="000000" w:themeColor="text1"/>
          <w:position w:val="-12"/>
        </w:rPr>
        <w:object w:dxaOrig="5280" w:dyaOrig="420" w14:anchorId="47DA4810">
          <v:shape id="_x0000_i1032" type="#_x0000_t75" style="width:264.7pt;height:21.25pt" o:ole="">
            <v:imagedata r:id="rId22" o:title=""/>
          </v:shape>
          <o:OLEObject Type="Embed" ProgID="Equation.DSMT4" ShapeID="_x0000_i1032" DrawAspect="Content" ObjectID="_1701795351" r:id="rId23"/>
        </w:object>
      </w:r>
    </w:p>
    <w:p w14:paraId="5C0A1747" w14:textId="77777777" w:rsidR="00A5334B" w:rsidRDefault="00A5334B" w:rsidP="00E42B68">
      <w:pPr>
        <w:shd w:val="clear" w:color="auto" w:fill="FFFFFF"/>
        <w:jc w:val="center"/>
        <w:rPr>
          <w:rFonts w:eastAsiaTheme="minorEastAsia"/>
          <w:color w:val="000000" w:themeColor="text1"/>
        </w:rPr>
      </w:pPr>
    </w:p>
    <w:p w14:paraId="701006E8" w14:textId="6CBC7BC5" w:rsidR="00BE435B" w:rsidRPr="00C419C5" w:rsidRDefault="007E31FA" w:rsidP="00E42B68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0"/>
        </w:rPr>
        <w:object w:dxaOrig="6160" w:dyaOrig="400" w14:anchorId="1C0B731E">
          <v:shape id="_x0000_i1033" type="#_x0000_t75" style="width:307.55pt;height:20pt" o:ole="">
            <v:imagedata r:id="rId24" o:title=""/>
          </v:shape>
          <o:OLEObject Type="Embed" ProgID="Equation.DSMT4" ShapeID="_x0000_i1033" DrawAspect="Content" ObjectID="_1701795352" r:id="rId25"/>
        </w:object>
      </w:r>
      <w:r w:rsidR="00BE435B" w:rsidRPr="00C419C5">
        <w:t xml:space="preserve">, </w:t>
      </w:r>
      <w:proofErr w:type="spellStart"/>
      <w:r w:rsidR="00BE435B" w:rsidRPr="00C419C5">
        <w:t>кВА</w:t>
      </w:r>
      <w:proofErr w:type="spellEnd"/>
      <w:r w:rsidR="00BE435B" w:rsidRPr="00C419C5">
        <w:t>.</w:t>
      </w:r>
    </w:p>
    <w:p w14:paraId="4560ABC7" w14:textId="77777777" w:rsidR="00E42B68" w:rsidRDefault="00E42B68" w:rsidP="00C0388F">
      <w:pPr>
        <w:shd w:val="clear" w:color="auto" w:fill="FFFFFF"/>
        <w:ind w:firstLine="709"/>
        <w:rPr>
          <w:color w:val="000000"/>
        </w:rPr>
      </w:pPr>
    </w:p>
    <w:p w14:paraId="31E5F6C1" w14:textId="59D0F9AE" w:rsidR="00BE435B" w:rsidRDefault="00BE435B" w:rsidP="00C0388F">
      <w:pPr>
        <w:shd w:val="clear" w:color="auto" w:fill="FFFFFF"/>
        <w:ind w:firstLine="709"/>
        <w:rPr>
          <w:color w:val="000000"/>
        </w:rPr>
      </w:pPr>
      <w:r w:rsidRPr="00C419C5">
        <w:rPr>
          <w:color w:val="000000"/>
        </w:rPr>
        <w:t xml:space="preserve">Трансформатор выбирают, определяя его типовую мощность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 xml:space="preserve"> </m:t>
            </m:r>
            <m:r>
              <w:rPr>
                <w:rFonts w:ascii="Cambria Math" w:eastAsia="Times New Roman" w:hAnsi="Cambria Math"/>
                <w:color w:val="000000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T</m:t>
            </m:r>
          </m:sub>
        </m:sSub>
      </m:oMath>
      <w:r w:rsidRPr="00C419C5">
        <w:rPr>
          <w:color w:val="000000"/>
        </w:rPr>
        <w:t xml:space="preserve">, номинальные значения фазного напряжения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ФН</m:t>
            </m:r>
          </m:sub>
        </m:sSub>
        <m:r>
          <w:rPr>
            <w:rFonts w:ascii="Cambria Math" w:hAnsi="Cambria Math"/>
            <w:color w:val="000000"/>
          </w:rPr>
          <m:t xml:space="preserve"> </m:t>
        </m:r>
      </m:oMath>
      <w:r w:rsidRPr="00C419C5">
        <w:rPr>
          <w:color w:val="000000"/>
        </w:rPr>
        <w:t xml:space="preserve"> и фазного ток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2ФН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C419C5">
        <w:t xml:space="preserve"> </w:t>
      </w:r>
      <w:r w:rsidRPr="00C419C5">
        <w:rPr>
          <w:color w:val="000000"/>
        </w:rPr>
        <w:t>вторичной обмотки из соотношений:</w:t>
      </w:r>
    </w:p>
    <w:p w14:paraId="41076E57" w14:textId="77777777" w:rsidR="00536C46" w:rsidRPr="00C419C5" w:rsidRDefault="00536C46" w:rsidP="00C0388F">
      <w:pPr>
        <w:shd w:val="clear" w:color="auto" w:fill="FFFFFF"/>
        <w:ind w:firstLine="709"/>
        <w:rPr>
          <w:color w:val="000000"/>
        </w:rPr>
      </w:pPr>
    </w:p>
    <w:p w14:paraId="5E382958" w14:textId="7AA670A8" w:rsidR="00BE435B" w:rsidRDefault="00C10058" w:rsidP="00536C46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1400" w:dyaOrig="380" w14:anchorId="7E4C0F8D">
          <v:shape id="_x0000_i1034" type="#_x0000_t75" style="width:69.9pt;height:18.3pt" o:ole="">
            <v:imagedata r:id="rId26" o:title=""/>
          </v:shape>
          <o:OLEObject Type="Embed" ProgID="Equation.DSMT4" ShapeID="_x0000_i1034" DrawAspect="Content" ObjectID="_1701795353" r:id="rId27"/>
        </w:object>
      </w:r>
      <w:r w:rsidR="00BE435B" w:rsidRPr="00C419C5">
        <w:t>,</w:t>
      </w:r>
    </w:p>
    <w:p w14:paraId="65D2F826" w14:textId="77777777" w:rsidR="00536C46" w:rsidRPr="00C419C5" w:rsidRDefault="00536C46" w:rsidP="00536C46">
      <w:pPr>
        <w:shd w:val="clear" w:color="auto" w:fill="FFFFFF"/>
        <w:jc w:val="center"/>
        <w:rPr>
          <w:color w:val="000000" w:themeColor="text1"/>
        </w:rPr>
      </w:pPr>
    </w:p>
    <w:p w14:paraId="2B971001" w14:textId="439B4BB5" w:rsidR="00BE435B" w:rsidRDefault="00C10058" w:rsidP="00536C46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4040" w:dyaOrig="380" w14:anchorId="46FD8344">
          <v:shape id="_x0000_i1035" type="#_x0000_t75" style="width:202.25pt;height:18.3pt" o:ole="">
            <v:imagedata r:id="rId28" o:title=""/>
          </v:shape>
          <o:OLEObject Type="Embed" ProgID="Equation.DSMT4" ShapeID="_x0000_i1035" DrawAspect="Content" ObjectID="_1701795354" r:id="rId29"/>
        </w:object>
      </w:r>
      <w:r w:rsidR="00BE435B" w:rsidRPr="00C419C5">
        <w:t>,</w:t>
      </w:r>
    </w:p>
    <w:p w14:paraId="6EF88ED3" w14:textId="77777777" w:rsidR="00536C46" w:rsidRPr="00C419C5" w:rsidRDefault="00536C46" w:rsidP="00536C46">
      <w:pPr>
        <w:shd w:val="clear" w:color="auto" w:fill="FFFFFF"/>
        <w:jc w:val="center"/>
      </w:pPr>
    </w:p>
    <w:p w14:paraId="2B4244FF" w14:textId="41BA225E" w:rsidR="00536C46" w:rsidRPr="002A2B42" w:rsidRDefault="00C10058" w:rsidP="002A2B42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1700" w:dyaOrig="380" w14:anchorId="06A1A90A">
          <v:shape id="_x0000_i1036" type="#_x0000_t75" style="width:84.5pt;height:18.3pt" o:ole="">
            <v:imagedata r:id="rId30" o:title=""/>
          </v:shape>
          <o:OLEObject Type="Embed" ProgID="Equation.DSMT4" ShapeID="_x0000_i1036" DrawAspect="Content" ObjectID="_1701795355" r:id="rId31"/>
        </w:object>
      </w:r>
      <w:r w:rsidR="00BE435B" w:rsidRPr="00C419C5">
        <w:t>,</w:t>
      </w:r>
    </w:p>
    <w:p w14:paraId="08EF1DF8" w14:textId="77C622D8" w:rsidR="00BE435B" w:rsidRPr="00C419C5" w:rsidRDefault="00BE435B" w:rsidP="00C0388F">
      <w:pPr>
        <w:shd w:val="clear" w:color="auto" w:fill="FFFFFF"/>
        <w:ind w:firstLine="709"/>
        <w:rPr>
          <w:color w:val="000000"/>
        </w:rPr>
      </w:pPr>
      <w:r w:rsidRPr="00C419C5">
        <w:rPr>
          <w:color w:val="000000"/>
        </w:rPr>
        <w:lastRenderedPageBreak/>
        <w:t>Номинальное значение межфазного напряжени</w:t>
      </w:r>
      <w:r w:rsidR="0078476D">
        <w:rPr>
          <w:color w:val="000000"/>
        </w:rPr>
        <w:t>я</w:t>
      </w:r>
      <w:r w:rsidRPr="00C419C5">
        <w:rPr>
          <w:color w:val="000000"/>
        </w:rPr>
        <w:t xml:space="preserve"> первичной обмотки трансформатора должно быть равно линейному напряжению сети </w:t>
      </w:r>
      <m:oMath>
        <m:r>
          <w:rPr>
            <w:rFonts w:ascii="Cambria Math" w:hAnsi="Cambria Math"/>
            <w:color w:val="000000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1 ЛИН</m:t>
            </m:r>
          </m:sub>
        </m:sSub>
      </m:oMath>
      <w:r w:rsidRPr="00C419C5">
        <w:rPr>
          <w:color w:val="000000"/>
        </w:rPr>
        <w:t>.</w:t>
      </w:r>
    </w:p>
    <w:p w14:paraId="585D6778" w14:textId="77777777" w:rsidR="00BE435B" w:rsidRPr="00C419C5" w:rsidRDefault="00BE435B" w:rsidP="00C0388F">
      <w:pPr>
        <w:shd w:val="clear" w:color="auto" w:fill="FFFFFF"/>
        <w:ind w:firstLine="709"/>
        <w:rPr>
          <w:color w:val="000000" w:themeColor="text1"/>
        </w:rPr>
      </w:pPr>
      <w:r w:rsidRPr="00C419C5">
        <w:t>Тип выбранного трансформатора – ТСП – 100/0,7. Его технические данные приведены в таблице 3.</w:t>
      </w:r>
    </w:p>
    <w:p w14:paraId="12573F29" w14:textId="77777777" w:rsidR="00BE435B" w:rsidRPr="00C419C5" w:rsidRDefault="00BE435B" w:rsidP="00C0388F">
      <w:pPr>
        <w:shd w:val="clear" w:color="auto" w:fill="FFFFFF"/>
        <w:ind w:firstLine="709"/>
      </w:pPr>
    </w:p>
    <w:p w14:paraId="381ED632" w14:textId="10E8ACA7" w:rsidR="00BE435B" w:rsidRPr="00C419C5" w:rsidRDefault="00BE435B" w:rsidP="00FA19FB">
      <w:pPr>
        <w:shd w:val="clear" w:color="auto" w:fill="FFFFFF"/>
      </w:pPr>
      <w:r w:rsidRPr="00C419C5">
        <w:t xml:space="preserve">Таблица 3 – Технические данные трансформатора ТСП – </w:t>
      </w:r>
      <w:r w:rsidR="00A07515">
        <w:t>16</w:t>
      </w:r>
      <w:r w:rsidRPr="00C419C5">
        <w:t>/0,7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840"/>
        <w:gridCol w:w="1509"/>
      </w:tblGrid>
      <w:tr w:rsidR="00BE435B" w:rsidRPr="00C419C5" w14:paraId="712E450B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20C0EE3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Группа соединения обмоток</w:t>
            </w:r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A3E251" w14:textId="6BC14C89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E435B" w:rsidRPr="00C419C5" w14:paraId="26FFEF79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71BAE82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ая мощность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028047" w14:textId="458BAED4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кВА</w:t>
            </w:r>
            <w:proofErr w:type="spellEnd"/>
          </w:p>
        </w:tc>
      </w:tr>
      <w:tr w:rsidR="00BE435B" w:rsidRPr="00C419C5" w14:paraId="4C828971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92B9F7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ое линейное напряжение первичной обмотк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 ЛИН 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F51DBB" w14:textId="01E43ED9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</w:p>
        </w:tc>
      </w:tr>
      <w:tr w:rsidR="00BE435B" w:rsidRPr="00C419C5" w14:paraId="6604F9C3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DF8D4A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ое линейное напряжение вторичной обмотк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 ЛИН 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3C368A" w14:textId="0D35A8EF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05 В</w:t>
            </w:r>
          </w:p>
        </w:tc>
      </w:tr>
      <w:tr w:rsidR="00BE435B" w:rsidRPr="00C419C5" w14:paraId="384BA9D5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EE9F6E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ый фазный ток вторичной обмотк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 Ф 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86726E3" w14:textId="7D4D0536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6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BE435B" w:rsidRPr="00C419C5" w14:paraId="4DB8326F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BF2246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апряжение короткого замыкания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%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92C5B9" w14:textId="740B6D61" w:rsidR="00BE435B" w:rsidRPr="00C419C5" w:rsidRDefault="00BE435B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5,</w:t>
            </w:r>
            <w:r w:rsidR="00A07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</w:tr>
      <w:tr w:rsidR="00BE435B" w:rsidRPr="00C419C5" w14:paraId="760F76C3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739934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Ток холостого хода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%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C9214E" w14:textId="75557EC2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</w:tr>
      <w:tr w:rsidR="00BE435B" w:rsidRPr="00C419C5" w14:paraId="79E74AF1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C1757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Потери короткого замыкания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∆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285239" w14:textId="537006AF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</w:tr>
    </w:tbl>
    <w:p w14:paraId="1352E86B" w14:textId="77777777" w:rsidR="00962E76" w:rsidRDefault="00962E76" w:rsidP="00C0388F">
      <w:pPr>
        <w:ind w:firstLine="709"/>
      </w:pPr>
    </w:p>
    <w:p w14:paraId="3932F184" w14:textId="51145021" w:rsidR="00BE435B" w:rsidRPr="00C419C5" w:rsidRDefault="00BE435B" w:rsidP="00C0388F">
      <w:pPr>
        <w:ind w:firstLine="709"/>
        <w:rPr>
          <w:rFonts w:eastAsiaTheme="minorEastAsia"/>
          <w:color w:val="000000" w:themeColor="text1"/>
          <w:lang w:eastAsia="ru-RU"/>
        </w:rPr>
      </w:pPr>
      <w:r w:rsidRPr="00C419C5">
        <w:t>По техническим данным вычисляем:</w:t>
      </w:r>
    </w:p>
    <w:p w14:paraId="7268396E" w14:textId="04F1EE63" w:rsidR="00BE435B" w:rsidRDefault="00FB4E71" w:rsidP="00C0388F">
      <w:pPr>
        <w:ind w:firstLine="709"/>
      </w:pPr>
      <w:r w:rsidRPr="00C419C5">
        <w:t>–</w:t>
      </w:r>
      <w:r w:rsidR="00BE435B" w:rsidRPr="00C419C5">
        <w:t xml:space="preserve"> коэффициент трансформации:</w:t>
      </w:r>
    </w:p>
    <w:p w14:paraId="53F54CE3" w14:textId="77777777" w:rsidR="00696D91" w:rsidRPr="00C419C5" w:rsidRDefault="00696D91" w:rsidP="00C0388F">
      <w:pPr>
        <w:ind w:firstLine="709"/>
      </w:pPr>
    </w:p>
    <w:p w14:paraId="2370210E" w14:textId="7F4C0E66" w:rsidR="00BE435B" w:rsidRPr="00054E72" w:rsidRDefault="00D03FBE" w:rsidP="00696D91">
      <w:pPr>
        <w:jc w:val="center"/>
      </w:pPr>
      <w:r w:rsidRPr="00126AF6">
        <w:rPr>
          <w:rFonts w:eastAsiaTheme="minorEastAsia"/>
          <w:color w:val="000000" w:themeColor="text1"/>
          <w:position w:val="-34"/>
        </w:rPr>
        <w:object w:dxaOrig="3379" w:dyaOrig="780" w14:anchorId="02DE963D">
          <v:shape id="_x0000_i1037" type="#_x0000_t75" style="width:169.4pt;height:38.7pt" o:ole="">
            <v:imagedata r:id="rId32" o:title=""/>
          </v:shape>
          <o:OLEObject Type="Embed" ProgID="Equation.DSMT4" ShapeID="_x0000_i1037" DrawAspect="Content" ObjectID="_1701795356" r:id="rId33"/>
        </w:object>
      </w:r>
      <w:r w:rsidR="00696D91" w:rsidRPr="00054E72">
        <w:rPr>
          <w:rFonts w:eastAsiaTheme="minorEastAsia"/>
          <w:color w:val="000000" w:themeColor="text1"/>
        </w:rPr>
        <w:t>;</w:t>
      </w:r>
    </w:p>
    <w:p w14:paraId="2C96482B" w14:textId="77777777" w:rsidR="00696D91" w:rsidRDefault="00696D91" w:rsidP="00C0388F">
      <w:pPr>
        <w:ind w:firstLine="709"/>
      </w:pPr>
    </w:p>
    <w:p w14:paraId="1FB0E5BD" w14:textId="1A694BDF" w:rsidR="00BE435B" w:rsidRDefault="00FB4E71" w:rsidP="00C0388F">
      <w:pPr>
        <w:ind w:firstLine="709"/>
      </w:pPr>
      <w:r w:rsidRPr="00C419C5">
        <w:t>–</w:t>
      </w:r>
      <w:r w:rsidR="00BE435B" w:rsidRPr="00C419C5">
        <w:t xml:space="preserve"> номинальное значение фазного тока первичной обмотки:</w:t>
      </w:r>
    </w:p>
    <w:p w14:paraId="362410A6" w14:textId="77777777" w:rsidR="00696D91" w:rsidRPr="00C419C5" w:rsidRDefault="00696D91" w:rsidP="00C0388F">
      <w:pPr>
        <w:ind w:firstLine="709"/>
      </w:pPr>
    </w:p>
    <w:p w14:paraId="606A3A5B" w14:textId="67EA3A86" w:rsidR="00BE435B" w:rsidRPr="00054E72" w:rsidRDefault="001C09F6" w:rsidP="00696D91">
      <w:pPr>
        <w:jc w:val="center"/>
      </w:pPr>
      <w:r w:rsidRPr="00126AF6">
        <w:rPr>
          <w:rFonts w:eastAsiaTheme="minorEastAsia"/>
          <w:color w:val="000000" w:themeColor="text1"/>
          <w:position w:val="-34"/>
        </w:rPr>
        <w:object w:dxaOrig="2480" w:dyaOrig="780" w14:anchorId="30365F14">
          <v:shape id="_x0000_i1038" type="#_x0000_t75" style="width:124pt;height:38.7pt" o:ole="">
            <v:imagedata r:id="rId34" o:title=""/>
          </v:shape>
          <o:OLEObject Type="Embed" ProgID="Equation.DSMT4" ShapeID="_x0000_i1038" DrawAspect="Content" ObjectID="_1701795357" r:id="rId35"/>
        </w:object>
      </w:r>
      <w:r w:rsidR="00BE435B" w:rsidRPr="00C419C5">
        <w:t>, А</w:t>
      </w:r>
      <w:r w:rsidR="00696D91" w:rsidRPr="00054E72">
        <w:t>;</w:t>
      </w:r>
    </w:p>
    <w:p w14:paraId="78F3C3DC" w14:textId="77777777" w:rsidR="00696D91" w:rsidRDefault="00696D91" w:rsidP="00C0388F">
      <w:pPr>
        <w:ind w:firstLine="709"/>
      </w:pPr>
    </w:p>
    <w:p w14:paraId="664DA5D3" w14:textId="354D4CCB" w:rsidR="00BE435B" w:rsidRDefault="00054E72" w:rsidP="00C0388F">
      <w:pPr>
        <w:ind w:firstLine="709"/>
      </w:pPr>
      <w:r>
        <w:t>–</w:t>
      </w:r>
      <w:r w:rsidR="00BE435B" w:rsidRPr="00C419C5">
        <w:t xml:space="preserve"> значение линейного тока первичной обмотки:</w:t>
      </w:r>
    </w:p>
    <w:p w14:paraId="7187D4C5" w14:textId="77777777" w:rsidR="00A46335" w:rsidRPr="00C419C5" w:rsidRDefault="00A46335" w:rsidP="00C0388F">
      <w:pPr>
        <w:ind w:firstLine="709"/>
      </w:pPr>
    </w:p>
    <w:p w14:paraId="4BDF77A7" w14:textId="044B90BA" w:rsidR="00BE435B" w:rsidRPr="00054E72" w:rsidRDefault="00C449A8" w:rsidP="00696D91">
      <w:pPr>
        <w:jc w:val="center"/>
      </w:pPr>
      <w:r w:rsidRPr="001B714B">
        <w:rPr>
          <w:rFonts w:eastAsiaTheme="minorEastAsia"/>
          <w:color w:val="000000" w:themeColor="text1"/>
          <w:position w:val="-12"/>
        </w:rPr>
        <w:object w:dxaOrig="1800" w:dyaOrig="380" w14:anchorId="30EA4F98">
          <v:shape id="_x0000_i1039" type="#_x0000_t75" style="width:90.3pt;height:19.15pt" o:ole="">
            <v:imagedata r:id="rId36" o:title=""/>
          </v:shape>
          <o:OLEObject Type="Embed" ProgID="Equation.DSMT4" ShapeID="_x0000_i1039" DrawAspect="Content" ObjectID="_1701795358" r:id="rId37"/>
        </w:object>
      </w:r>
      <w:r w:rsidR="00BE435B" w:rsidRPr="001B714B">
        <w:t>, А</w:t>
      </w:r>
      <w:r w:rsidR="00696D91" w:rsidRPr="001B714B">
        <w:t>;</w:t>
      </w:r>
    </w:p>
    <w:p w14:paraId="24161885" w14:textId="77777777" w:rsidR="00696D91" w:rsidRPr="00C419C5" w:rsidRDefault="00696D91" w:rsidP="00C0388F">
      <w:pPr>
        <w:ind w:firstLine="709"/>
      </w:pPr>
    </w:p>
    <w:p w14:paraId="56FE2000" w14:textId="7C87E02B" w:rsidR="00BE435B" w:rsidRDefault="00054E72" w:rsidP="00C0388F">
      <w:pPr>
        <w:ind w:firstLine="709"/>
      </w:pPr>
      <w:r>
        <w:t>–</w:t>
      </w:r>
      <w:r w:rsidR="00BE435B" w:rsidRPr="00C419C5">
        <w:t xml:space="preserve"> активное сопротивление фазы трансформатора:</w:t>
      </w:r>
    </w:p>
    <w:p w14:paraId="5DEAD0AA" w14:textId="77777777" w:rsidR="00696D91" w:rsidRPr="00C419C5" w:rsidRDefault="00696D91" w:rsidP="00C0388F">
      <w:pPr>
        <w:ind w:firstLine="709"/>
      </w:pPr>
    </w:p>
    <w:p w14:paraId="6E1E9423" w14:textId="07467566" w:rsidR="00BE435B" w:rsidRPr="00054E72" w:rsidRDefault="00AE6BFF" w:rsidP="00696D91">
      <w:pPr>
        <w:jc w:val="center"/>
      </w:pPr>
      <w:r w:rsidRPr="00270302">
        <w:rPr>
          <w:rFonts w:eastAsiaTheme="minorEastAsia"/>
          <w:color w:val="000000" w:themeColor="text1"/>
          <w:position w:val="-34"/>
        </w:rPr>
        <w:object w:dxaOrig="4239" w:dyaOrig="780" w14:anchorId="27FC5615">
          <v:shape id="_x0000_i1040" type="#_x0000_t75" style="width:211.85pt;height:38.7pt" o:ole="">
            <v:imagedata r:id="rId38" o:title=""/>
          </v:shape>
          <o:OLEObject Type="Embed" ProgID="Equation.DSMT4" ShapeID="_x0000_i1040" DrawAspect="Content" ObjectID="_1701795359" r:id="rId39"/>
        </w:object>
      </w:r>
      <w:r w:rsidR="00BE435B" w:rsidRPr="00C419C5">
        <w:t>, Ом</w:t>
      </w:r>
      <w:r w:rsidR="00696D91" w:rsidRPr="00054E72">
        <w:t>;</w:t>
      </w:r>
    </w:p>
    <w:p w14:paraId="710A395B" w14:textId="77777777" w:rsidR="00696D91" w:rsidRPr="00C419C5" w:rsidRDefault="00696D91" w:rsidP="00C0388F">
      <w:pPr>
        <w:ind w:firstLine="709"/>
      </w:pPr>
    </w:p>
    <w:p w14:paraId="2625F163" w14:textId="09457218" w:rsidR="00BE435B" w:rsidRDefault="00054E72" w:rsidP="00C0388F">
      <w:pPr>
        <w:ind w:firstLine="709"/>
      </w:pPr>
      <w:r>
        <w:t>–</w:t>
      </w:r>
      <w:r w:rsidR="00BE435B" w:rsidRPr="00C419C5">
        <w:t xml:space="preserve"> индуктивное сопротивление фазы трансформатора:</w:t>
      </w:r>
    </w:p>
    <w:p w14:paraId="3993B0CC" w14:textId="77777777" w:rsidR="00696D91" w:rsidRPr="00C419C5" w:rsidRDefault="00696D91" w:rsidP="00C0388F">
      <w:pPr>
        <w:ind w:firstLine="709"/>
      </w:pPr>
    </w:p>
    <w:p w14:paraId="18AA2162" w14:textId="67BC5F37" w:rsidR="00BE435B" w:rsidRDefault="00947D68" w:rsidP="00696D91">
      <w:pPr>
        <w:jc w:val="center"/>
        <w:rPr>
          <w:rFonts w:eastAsiaTheme="minorEastAsia"/>
          <w:color w:val="000000" w:themeColor="text1"/>
        </w:rPr>
      </w:pPr>
      <w:r w:rsidRPr="00947D68">
        <w:rPr>
          <w:rFonts w:eastAsiaTheme="minorEastAsia"/>
          <w:color w:val="000000" w:themeColor="text1"/>
          <w:position w:val="-40"/>
        </w:rPr>
        <w:object w:dxaOrig="7140" w:dyaOrig="1040" w14:anchorId="167F31A2">
          <v:shape id="_x0000_i1041" type="#_x0000_t75" style="width:357.1pt;height:52.45pt" o:ole="">
            <v:imagedata r:id="rId40" o:title=""/>
          </v:shape>
          <o:OLEObject Type="Embed" ProgID="Equation.DSMT4" ShapeID="_x0000_i1041" DrawAspect="Content" ObjectID="_1701795360" r:id="rId41"/>
        </w:object>
      </w:r>
    </w:p>
    <w:p w14:paraId="2BF97A69" w14:textId="77777777" w:rsidR="005F4CD8" w:rsidRPr="00C419C5" w:rsidRDefault="005F4CD8" w:rsidP="00696D91">
      <w:pPr>
        <w:jc w:val="center"/>
      </w:pPr>
    </w:p>
    <w:p w14:paraId="51CF6BD7" w14:textId="3933D3F8" w:rsidR="00BE435B" w:rsidRPr="00C419C5" w:rsidRDefault="002E0360" w:rsidP="00696D91">
      <w:pPr>
        <w:jc w:val="center"/>
      </w:pPr>
      <w:r w:rsidRPr="00D37E27">
        <w:rPr>
          <w:rFonts w:eastAsiaTheme="minorEastAsia"/>
          <w:color w:val="000000" w:themeColor="text1"/>
          <w:position w:val="-34"/>
        </w:rPr>
        <w:object w:dxaOrig="3920" w:dyaOrig="920" w14:anchorId="289FCAB3">
          <v:shape id="_x0000_i1042" type="#_x0000_t75" style="width:196.45pt;height:46.2pt" o:ole="">
            <v:imagedata r:id="rId42" o:title=""/>
          </v:shape>
          <o:OLEObject Type="Embed" ProgID="Equation.DSMT4" ShapeID="_x0000_i1042" DrawAspect="Content" ObjectID="_1701795361" r:id="rId43"/>
        </w:object>
      </w:r>
      <w:r w:rsidR="00BE435B" w:rsidRPr="00C419C5">
        <w:t>, Ом.</w:t>
      </w:r>
    </w:p>
    <w:p w14:paraId="1D68FCA3" w14:textId="77777777" w:rsidR="00BE435B" w:rsidRPr="00C419C5" w:rsidRDefault="00BE435B" w:rsidP="00C0388F">
      <w:pPr>
        <w:ind w:firstLine="709"/>
      </w:pPr>
    </w:p>
    <w:p w14:paraId="5FB0B169" w14:textId="3C3E2C17" w:rsidR="00BE435B" w:rsidRDefault="00BE435B" w:rsidP="00C0388F">
      <w:pPr>
        <w:pStyle w:val="3"/>
        <w:rPr>
          <w:rFonts w:cs="Times New Roman"/>
          <w:szCs w:val="28"/>
        </w:rPr>
      </w:pPr>
      <w:bookmarkStart w:id="8" w:name="_Toc501052894"/>
      <w:bookmarkStart w:id="9" w:name="_Toc375090321"/>
      <w:bookmarkStart w:id="10" w:name="_Toc91108515"/>
      <w:r w:rsidRPr="00C419C5">
        <w:rPr>
          <w:rFonts w:cs="Times New Roman"/>
          <w:szCs w:val="28"/>
        </w:rPr>
        <w:t>Выбор тиристоров</w:t>
      </w:r>
      <w:bookmarkEnd w:id="8"/>
      <w:bookmarkEnd w:id="9"/>
      <w:bookmarkEnd w:id="10"/>
    </w:p>
    <w:p w14:paraId="382E311E" w14:textId="77777777" w:rsidR="00C90CDA" w:rsidRPr="00C90CDA" w:rsidRDefault="00C90CDA" w:rsidP="00C90CDA">
      <w:pPr>
        <w:rPr>
          <w:lang w:eastAsia="ru-RU"/>
        </w:rPr>
      </w:pPr>
    </w:p>
    <w:p w14:paraId="1892EBD4" w14:textId="77777777" w:rsidR="00BE435B" w:rsidRPr="00C419C5" w:rsidRDefault="00BE435B" w:rsidP="00C0388F">
      <w:pPr>
        <w:ind w:firstLine="709"/>
      </w:pPr>
      <w:r w:rsidRPr="00C419C5">
        <w:t>Тиристоры выбирают по максимальному значению тока, протекающего через открытый вентиль в переходных режимах пуска и торможения двигателя, и по максимальному значению напряжения, которое прикладывается к вентилю в закрытом состоянии.</w:t>
      </w:r>
    </w:p>
    <w:p w14:paraId="576DDFF5" w14:textId="4355F6C5" w:rsidR="00BE435B" w:rsidRDefault="00BE435B" w:rsidP="00C0388F">
      <w:pPr>
        <w:ind w:firstLine="709"/>
      </w:pPr>
      <w:r w:rsidRPr="00C419C5">
        <w:t>Среднее значение тока через открытый вентиль вычисляют по формуле:</w:t>
      </w:r>
    </w:p>
    <w:p w14:paraId="53E8AE6B" w14:textId="77777777" w:rsidR="00C47CE2" w:rsidRPr="00C419C5" w:rsidRDefault="00C47CE2" w:rsidP="00C0388F">
      <w:pPr>
        <w:ind w:firstLine="709"/>
      </w:pPr>
    </w:p>
    <w:p w14:paraId="2D359FD5" w14:textId="1F610761" w:rsidR="00BE435B" w:rsidRDefault="00787FE5" w:rsidP="00923F0D">
      <w:pPr>
        <w:jc w:val="center"/>
      </w:pPr>
      <w:r w:rsidRPr="00C47CE2">
        <w:rPr>
          <w:rFonts w:eastAsiaTheme="minorEastAsia"/>
          <w:color w:val="000000" w:themeColor="text1"/>
          <w:position w:val="-34"/>
          <w:lang w:val="en-US"/>
        </w:rPr>
        <w:object w:dxaOrig="3560" w:dyaOrig="780" w14:anchorId="15300D5F">
          <v:shape id="_x0000_i1043" type="#_x0000_t75" style="width:178.15pt;height:38.7pt" o:ole="">
            <v:imagedata r:id="rId44" o:title=""/>
          </v:shape>
          <o:OLEObject Type="Embed" ProgID="Equation.DSMT4" ShapeID="_x0000_i1043" DrawAspect="Content" ObjectID="_1701795362" r:id="rId45"/>
        </w:object>
      </w:r>
      <w:r w:rsidR="00BE435B" w:rsidRPr="00C419C5">
        <w:t>, А,</w:t>
      </w:r>
    </w:p>
    <w:p w14:paraId="3CFC5166" w14:textId="77777777" w:rsidR="00C47CE2" w:rsidRPr="00C419C5" w:rsidRDefault="00C47CE2" w:rsidP="00C0388F">
      <w:pPr>
        <w:ind w:firstLine="709"/>
      </w:pPr>
    </w:p>
    <w:p w14:paraId="553647F9" w14:textId="607B7138" w:rsidR="00BE435B" w:rsidRPr="00C419C5" w:rsidRDefault="00BE435B" w:rsidP="005B6021">
      <w:r w:rsidRPr="00C419C5">
        <w:t>где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 xml:space="preserve"> </m:t>
            </m:r>
            <m:r>
              <m:rPr>
                <m:nor/>
              </m:rPr>
              <w:rPr>
                <w:lang w:val="en-US"/>
              </w:rPr>
              <m:t>K</m:t>
            </m:r>
          </m:e>
          <m:sub>
            <m:r>
              <m:rPr>
                <m:nor/>
              </m:rPr>
              <m:t>З</m:t>
            </m:r>
            <m:r>
              <m:rPr>
                <m:nor/>
              </m:rPr>
              <w:rPr>
                <w:lang w:val="en-US"/>
              </w:rPr>
              <m:t>i</m:t>
            </m:r>
          </m:sub>
        </m:sSub>
        <m:r>
          <m:rPr>
            <m:nor/>
          </m:rPr>
          <m:t>=2…2,5</m:t>
        </m:r>
      </m:oMath>
      <w:r w:rsidRPr="00C419C5">
        <w:t xml:space="preserve"> – коэффициент запаса, учитывающий увеличение тока через вентиль в переходном процессе пуска или торможения двигателя;</w:t>
      </w:r>
      <w:r w:rsidR="005B6021" w:rsidRPr="005B6021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K</m:t>
            </m:r>
          </m:e>
          <m:sub>
            <m:r>
              <m:rPr>
                <m:nor/>
              </m:rPr>
              <m:t>ОХЛ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C419C5">
        <w:t xml:space="preserve"> – </w:t>
      </w:r>
      <w:r w:rsidRPr="00C419C5">
        <w:lastRenderedPageBreak/>
        <w:t>коэффициент, учитывающий интенсивность охлаждения тиристора (при естественном воздушном охлаждении с использованием стандартного радиатора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 xml:space="preserve"> </m:t>
            </m:r>
            <m:r>
              <m:rPr>
                <m:nor/>
              </m:rPr>
              <w:rPr>
                <w:lang w:val="en-US"/>
              </w:rPr>
              <m:t>K</m:t>
            </m:r>
          </m:e>
          <m:sub>
            <m:r>
              <m:rPr>
                <m:nor/>
              </m:rPr>
              <m:t>ОХЛ</m:t>
            </m:r>
          </m:sub>
        </m:sSub>
        <m:r>
          <m:rPr>
            <m:nor/>
          </m:rPr>
          <m:t>=0,3…0,35</m:t>
        </m:r>
      </m:oMath>
      <w:r w:rsidRPr="00C419C5">
        <w:t>, при принудительном охлаждении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ОХЛ</m:t>
            </m:r>
          </m:sub>
        </m:sSub>
        <m:r>
          <w:rPr>
            <w:rFonts w:ascii="Cambria Math" w:hAnsi="Cambria Math"/>
          </w:rPr>
          <m:t>=1</m:t>
        </m:r>
      </m:oMath>
      <w:r w:rsidRPr="00C419C5">
        <w:t>).</w:t>
      </w:r>
    </w:p>
    <w:p w14:paraId="1E73FF57" w14:textId="11D94CC6" w:rsidR="00BE435B" w:rsidRDefault="00BE435B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 xml:space="preserve">В паспортных данных тиристоров указан максимально допустимый средний ток в открытом состоянии </w:t>
      </w:r>
      <m:oMath>
        <m:r>
          <m:rPr>
            <m:nor/>
          </m:rPr>
          <w:rPr>
            <w:rFonts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nor/>
              </m:rPr>
              <w:rPr>
                <w:rFonts w:cs="Times New Roman"/>
                <w:szCs w:val="28"/>
                <w:lang w:val="en-US"/>
              </w:rPr>
              <m:t>I</m:t>
            </m:r>
          </m:e>
          <m:sub>
            <m:r>
              <m:rPr>
                <m:nor/>
              </m:rPr>
              <w:rPr>
                <w:rFonts w:cs="Times New Roman"/>
                <w:szCs w:val="28"/>
              </w:rPr>
              <m:t>ос. ср. макс.</m:t>
            </m:r>
          </m:sub>
        </m:sSub>
      </m:oMath>
      <w:r w:rsidRPr="00C419C5">
        <w:rPr>
          <w:rFonts w:cs="Times New Roman"/>
          <w:szCs w:val="28"/>
        </w:rPr>
        <w:t>, значение которого дано для классификационной схемы – однофазной однополупериодной схемы выпрямления синусоидального тока с активной нагрузкой при угле проводимости вентиля 180</w:t>
      </w:r>
      <w:r w:rsidRPr="00C419C5">
        <w:rPr>
          <w:rFonts w:cs="Times New Roman"/>
          <w:szCs w:val="28"/>
          <w:vertAlign w:val="superscript"/>
        </w:rPr>
        <w:t>0</w:t>
      </w:r>
      <w:r w:rsidRPr="00C419C5">
        <w:rPr>
          <w:rFonts w:cs="Times New Roman"/>
          <w:szCs w:val="28"/>
        </w:rPr>
        <w:t>(рисунок 1а). В трёхфазных схемах, работающих на якорь двигателя в режиме непрерывного тока, форма тока вентиля приближается к прямоугольной, а угол проводимости равен 120</w:t>
      </w:r>
      <w:r w:rsidRPr="00C419C5">
        <w:rPr>
          <w:rFonts w:cs="Times New Roman"/>
          <w:szCs w:val="28"/>
          <w:vertAlign w:val="superscript"/>
        </w:rPr>
        <w:t xml:space="preserve">0 </w:t>
      </w:r>
      <w:r w:rsidRPr="00C419C5">
        <w:rPr>
          <w:rFonts w:cs="Times New Roman"/>
          <w:szCs w:val="28"/>
        </w:rPr>
        <w:t>(рисунок 1б).</w:t>
      </w:r>
    </w:p>
    <w:p w14:paraId="2CE79079" w14:textId="77777777" w:rsidR="0064509E" w:rsidRPr="00C419C5" w:rsidRDefault="0064509E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</w:p>
    <w:p w14:paraId="631764F3" w14:textId="07C29386" w:rsidR="00BE435B" w:rsidRPr="00C419C5" w:rsidRDefault="00BE435B" w:rsidP="0064509E">
      <w:pPr>
        <w:pStyle w:val="a9"/>
        <w:tabs>
          <w:tab w:val="left" w:pos="708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C419C5">
        <w:rPr>
          <w:rFonts w:cs="Times New Roman"/>
          <w:noProof/>
          <w:szCs w:val="28"/>
        </w:rPr>
        <w:drawing>
          <wp:inline distT="0" distB="0" distL="0" distR="0" wp14:anchorId="6F7DAEE7" wp14:editId="43D9954F">
            <wp:extent cx="5701086" cy="3924673"/>
            <wp:effectExtent l="0" t="0" r="0" b="0"/>
            <wp:docPr id="9" name="Рисунок 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4" descr="1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13" r="1467" b="10078"/>
                    <a:stretch/>
                  </pic:blipFill>
                  <pic:spPr bwMode="auto">
                    <a:xfrm>
                      <a:off x="0" y="0"/>
                      <a:ext cx="5701467" cy="392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8AEE6" w14:textId="77777777" w:rsidR="00BE435B" w:rsidRPr="00C419C5" w:rsidRDefault="00BE435B" w:rsidP="0064509E">
      <w:pPr>
        <w:pStyle w:val="a9"/>
        <w:tabs>
          <w:tab w:val="left" w:pos="708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исунок 1 – Ток вентиля в классификационной схеме (а) и в трехфазных схемах преобразования (б) при одинаковом действующем значении.</w:t>
      </w:r>
    </w:p>
    <w:p w14:paraId="7DAA6140" w14:textId="77777777" w:rsidR="00BE435B" w:rsidRPr="00C419C5" w:rsidRDefault="00BE435B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</w:p>
    <w:p w14:paraId="748C4BB1" w14:textId="1CC546FE" w:rsidR="000B26B2" w:rsidRPr="00C419C5" w:rsidRDefault="00BE435B" w:rsidP="002A2B42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 xml:space="preserve">Как следует из рисунка 1, для правильного выбора тиристора значе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ср</m:t>
            </m:r>
          </m:sub>
        </m:sSub>
      </m:oMath>
      <w:r w:rsidRPr="00C419C5">
        <w:rPr>
          <w:rFonts w:cs="Times New Roman"/>
          <w:szCs w:val="28"/>
        </w:rPr>
        <w:t xml:space="preserve"> необходимо привести к классификационной схеме:</w:t>
      </w:r>
    </w:p>
    <w:p w14:paraId="2208E1E7" w14:textId="5EF801EC" w:rsidR="00BE435B" w:rsidRDefault="00DA0860" w:rsidP="00355FCB">
      <w:pPr>
        <w:pStyle w:val="a9"/>
        <w:tabs>
          <w:tab w:val="left" w:pos="708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355FCB">
        <w:rPr>
          <w:rFonts w:cs="Times New Roman"/>
          <w:position w:val="-16"/>
          <w:szCs w:val="28"/>
        </w:rPr>
        <w:object w:dxaOrig="4000" w:dyaOrig="420" w14:anchorId="43ABD95E">
          <v:shape id="_x0000_i1044" type="#_x0000_t75" style="width:199.75pt;height:21.25pt" o:ole="">
            <v:imagedata r:id="rId47" o:title=""/>
          </v:shape>
          <o:OLEObject Type="Embed" ProgID="Equation.DSMT4" ShapeID="_x0000_i1044" DrawAspect="Content" ObjectID="_1701795363" r:id="rId48"/>
        </w:object>
      </w:r>
      <w:r w:rsidR="00BE435B" w:rsidRPr="00C419C5">
        <w:rPr>
          <w:rFonts w:cs="Times New Roman"/>
          <w:szCs w:val="28"/>
        </w:rPr>
        <w:t>, А.</w:t>
      </w:r>
    </w:p>
    <w:p w14:paraId="26FB68A7" w14:textId="77777777" w:rsidR="00355FCB" w:rsidRPr="00C419C5" w:rsidRDefault="00355FCB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</w:p>
    <w:p w14:paraId="49CF313C" w14:textId="4F038846" w:rsidR="00BE435B" w:rsidRDefault="00BE435B" w:rsidP="00C0388F">
      <w:pPr>
        <w:ind w:firstLine="709"/>
      </w:pPr>
      <w:r w:rsidRPr="00C419C5">
        <w:t>Максимальное напряжение на вентиле в запертом состоянии в трёхфазных схемах равно межфазному напряжению вторичной обмотки трансформатора. С учётом возможных перенапряжений его вычисляют по формуле:</w:t>
      </w:r>
    </w:p>
    <w:p w14:paraId="558FD0CD" w14:textId="77777777" w:rsidR="00347640" w:rsidRPr="00C419C5" w:rsidRDefault="00347640" w:rsidP="00C0388F">
      <w:pPr>
        <w:ind w:firstLine="709"/>
      </w:pPr>
    </w:p>
    <w:p w14:paraId="2CA0AE3A" w14:textId="79E5A9A3" w:rsidR="00BE435B" w:rsidRDefault="00225734" w:rsidP="00347640">
      <w:pPr>
        <w:jc w:val="center"/>
      </w:pPr>
      <w:r w:rsidRPr="00347640">
        <w:rPr>
          <w:rFonts w:eastAsiaTheme="minorEastAsia"/>
          <w:color w:val="000000" w:themeColor="text1"/>
          <w:position w:val="-16"/>
        </w:rPr>
        <w:object w:dxaOrig="5539" w:dyaOrig="480" w14:anchorId="32BEB1F5">
          <v:shape id="_x0000_i1045" type="#_x0000_t75" style="width:276.75pt;height:23.7pt" o:ole="">
            <v:imagedata r:id="rId49" o:title=""/>
          </v:shape>
          <o:OLEObject Type="Embed" ProgID="Equation.DSMT4" ShapeID="_x0000_i1045" DrawAspect="Content" ObjectID="_1701795364" r:id="rId50"/>
        </w:object>
      </w:r>
      <w:r w:rsidR="00BE435B" w:rsidRPr="00C419C5">
        <w:t>, В,</w:t>
      </w:r>
    </w:p>
    <w:p w14:paraId="62C91586" w14:textId="77777777" w:rsidR="00347640" w:rsidRDefault="00347640" w:rsidP="00347640"/>
    <w:p w14:paraId="2B48C256" w14:textId="350A2F65" w:rsidR="00BE435B" w:rsidRPr="00C419C5" w:rsidRDefault="00BE435B" w:rsidP="00347640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ЗИ</m:t>
            </m:r>
          </m:sub>
        </m:sSub>
        <m:r>
          <w:rPr>
            <w:rFonts w:ascii="Cambria Math" w:hAnsi="Cambria Math"/>
          </w:rPr>
          <m:t>=1,5…1,8</m:t>
        </m:r>
      </m:oMath>
      <w:r w:rsidRPr="00C419C5">
        <w:t xml:space="preserve"> – коэффициент запаса по напряжению.</w:t>
      </w:r>
    </w:p>
    <w:p w14:paraId="215419DD" w14:textId="435ADBFE" w:rsidR="00BE435B" w:rsidRDefault="00BE435B" w:rsidP="00C0388F">
      <w:pPr>
        <w:ind w:firstLine="709"/>
      </w:pPr>
      <w:r w:rsidRPr="00C419C5">
        <w:t xml:space="preserve">В паспортных данных тиристоров указано повторяющееся импульсное напряжение в закрытом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зс.п.</m:t>
            </m:r>
          </m:sub>
        </m:sSub>
      </m:oMath>
      <w:r w:rsidRPr="00C419C5">
        <w:t>, – максимально допустимое мгновенное значение напряжения, которое может быть приложено к запертому вентилю. Из справочника [2] выбирают тиристоры с предельными эксплуатационными параметрами, определяемыми из условий:</w:t>
      </w:r>
    </w:p>
    <w:p w14:paraId="0FB67C90" w14:textId="77777777" w:rsidR="00A03E2F" w:rsidRPr="00C419C5" w:rsidRDefault="00A03E2F" w:rsidP="00C0388F">
      <w:pPr>
        <w:ind w:firstLine="709"/>
      </w:pPr>
    </w:p>
    <w:p w14:paraId="3270E4BD" w14:textId="5C122AC9" w:rsidR="00BE435B" w:rsidRDefault="00A03E2F" w:rsidP="00923F0D">
      <w:pPr>
        <w:jc w:val="center"/>
      </w:pPr>
      <w:r w:rsidRPr="00A03E2F">
        <w:rPr>
          <w:rFonts w:eastAsiaTheme="minorEastAsia"/>
          <w:color w:val="000000" w:themeColor="text1"/>
          <w:position w:val="-16"/>
        </w:rPr>
        <w:object w:dxaOrig="1920" w:dyaOrig="420" w14:anchorId="58BDD06E">
          <v:shape id="_x0000_i1046" type="#_x0000_t75" style="width:95.7pt;height:21.25pt" o:ole="">
            <v:imagedata r:id="rId51" o:title=""/>
          </v:shape>
          <o:OLEObject Type="Embed" ProgID="Equation.DSMT4" ShapeID="_x0000_i1046" DrawAspect="Content" ObjectID="_1701795365" r:id="rId52"/>
        </w:object>
      </w:r>
      <w:r w:rsidR="00BE435B" w:rsidRPr="00C419C5">
        <w:t>;</w:t>
      </w:r>
    </w:p>
    <w:p w14:paraId="21CE149E" w14:textId="77777777" w:rsidR="00A03E2F" w:rsidRPr="00C419C5" w:rsidRDefault="00A03E2F" w:rsidP="00923F0D">
      <w:pPr>
        <w:jc w:val="center"/>
      </w:pPr>
    </w:p>
    <w:p w14:paraId="3003FC01" w14:textId="630542A9" w:rsidR="00BE435B" w:rsidRPr="002A2B42" w:rsidRDefault="00A03E2F" w:rsidP="00923F0D">
      <w:pPr>
        <w:jc w:val="center"/>
        <w:rPr>
          <w:rFonts w:eastAsiaTheme="minorEastAsia"/>
          <w:color w:val="000000" w:themeColor="text1"/>
        </w:rPr>
      </w:pPr>
      <w:r w:rsidRPr="00A03E2F">
        <w:rPr>
          <w:rFonts w:eastAsiaTheme="minorEastAsia"/>
          <w:color w:val="000000" w:themeColor="text1"/>
          <w:position w:val="-16"/>
        </w:rPr>
        <w:object w:dxaOrig="1740" w:dyaOrig="420" w14:anchorId="04F1F04B">
          <v:shape id="_x0000_i1047" type="#_x0000_t75" style="width:87pt;height:21.25pt" o:ole="">
            <v:imagedata r:id="rId53" o:title=""/>
          </v:shape>
          <o:OLEObject Type="Embed" ProgID="Equation.DSMT4" ShapeID="_x0000_i1047" DrawAspect="Content" ObjectID="_1701795366" r:id="rId54"/>
        </w:object>
      </w:r>
      <w:r w:rsidRPr="002A2B42">
        <w:rPr>
          <w:rFonts w:eastAsiaTheme="minorEastAsia"/>
          <w:color w:val="000000" w:themeColor="text1"/>
        </w:rPr>
        <w:t>.</w:t>
      </w:r>
    </w:p>
    <w:p w14:paraId="7A0E8D58" w14:textId="77777777" w:rsidR="00A03E2F" w:rsidRPr="00C419C5" w:rsidRDefault="00A03E2F" w:rsidP="00C0388F">
      <w:pPr>
        <w:ind w:firstLine="709"/>
      </w:pPr>
    </w:p>
    <w:p w14:paraId="23E787EF" w14:textId="7DF6ABDE" w:rsidR="00BE435B" w:rsidRPr="00C419C5" w:rsidRDefault="00BE435B" w:rsidP="00C0388F">
      <w:pPr>
        <w:ind w:firstLine="709"/>
      </w:pPr>
      <w:r w:rsidRPr="00C419C5">
        <w:t xml:space="preserve">Тип выбранного тиристора – </w:t>
      </w:r>
      <w:r w:rsidR="0069328B" w:rsidRPr="00233A2A">
        <w:t>ТБ171-</w:t>
      </w:r>
      <w:r w:rsidR="0069328B">
        <w:t>160</w:t>
      </w:r>
      <w:r w:rsidRPr="00C419C5">
        <w:t>. Технические данные прибора представлены в таблице 4.</w:t>
      </w:r>
    </w:p>
    <w:p w14:paraId="04569FF0" w14:textId="77777777" w:rsidR="00BE435B" w:rsidRPr="00C419C5" w:rsidRDefault="00BE435B" w:rsidP="00C0388F">
      <w:pPr>
        <w:ind w:firstLine="709"/>
      </w:pPr>
    </w:p>
    <w:p w14:paraId="6787B583" w14:textId="77777777" w:rsidR="00557B95" w:rsidRDefault="00557B95" w:rsidP="00C0388F">
      <w:pPr>
        <w:ind w:firstLine="709"/>
      </w:pPr>
    </w:p>
    <w:p w14:paraId="50D81169" w14:textId="77777777" w:rsidR="00557B95" w:rsidRDefault="00557B95" w:rsidP="00C0388F">
      <w:pPr>
        <w:ind w:firstLine="709"/>
      </w:pPr>
    </w:p>
    <w:p w14:paraId="4A21699C" w14:textId="77777777" w:rsidR="00557B95" w:rsidRDefault="00557B95" w:rsidP="00183860"/>
    <w:p w14:paraId="7E1DE1E3" w14:textId="77777777" w:rsidR="002A2B42" w:rsidRDefault="002A2B42" w:rsidP="00557B95"/>
    <w:p w14:paraId="6B28DA7D" w14:textId="77777777" w:rsidR="002A2B42" w:rsidRDefault="002A2B42" w:rsidP="00557B95"/>
    <w:p w14:paraId="1867CBED" w14:textId="77777777" w:rsidR="002A2B42" w:rsidRDefault="002A2B42" w:rsidP="00557B95"/>
    <w:p w14:paraId="6689B067" w14:textId="77777777" w:rsidR="002A2B42" w:rsidRDefault="002A2B42" w:rsidP="00557B95"/>
    <w:p w14:paraId="0A4271F0" w14:textId="0E1267E6" w:rsidR="00BE435B" w:rsidRPr="00C419C5" w:rsidRDefault="00BE435B" w:rsidP="00557B95">
      <w:r w:rsidRPr="00C419C5">
        <w:lastRenderedPageBreak/>
        <w:t xml:space="preserve">Таблица 4 – Технические данные тиристора </w:t>
      </w:r>
      <w:r w:rsidRPr="00233A2A">
        <w:t>ТБ1</w:t>
      </w:r>
      <w:r w:rsidR="00233A2A" w:rsidRPr="00233A2A">
        <w:t>71</w:t>
      </w:r>
      <w:r w:rsidRPr="00233A2A">
        <w:t>-</w:t>
      </w:r>
      <w:r w:rsidR="00233A2A">
        <w:t xml:space="preserve">160 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827"/>
        <w:gridCol w:w="1522"/>
      </w:tblGrid>
      <w:tr w:rsidR="00BE435B" w:rsidRPr="00C419C5" w14:paraId="2076BD1F" w14:textId="77777777" w:rsidTr="00557B95">
        <w:tc>
          <w:tcPr>
            <w:tcW w:w="9349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19BD0F" w14:textId="77777777" w:rsidR="00BE435B" w:rsidRPr="00C419C5" w:rsidRDefault="00BE435B" w:rsidP="00557B95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Предельные эксплуатационные параметры</w:t>
            </w:r>
          </w:p>
        </w:tc>
      </w:tr>
      <w:tr w:rsidR="00BE435B" w:rsidRPr="00C419C5" w14:paraId="77B5390D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420B7B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Повторяющееся импульсное напряжение в закрытом состояни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зс.п.</m:t>
                  </m:r>
                </m:sub>
              </m:sSub>
            </m:oMath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EBF3085" w14:textId="38F2CB82" w:rsidR="00BE435B" w:rsidRPr="00233A2A" w:rsidRDefault="00233A2A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BE435B" w:rsidRPr="00233A2A">
              <w:rPr>
                <w:rFonts w:ascii="Times New Roman" w:hAnsi="Times New Roman" w:cs="Times New Roman"/>
                <w:sz w:val="28"/>
                <w:szCs w:val="28"/>
              </w:rPr>
              <w:t>00-1200 В</w:t>
            </w:r>
          </w:p>
        </w:tc>
      </w:tr>
      <w:tr w:rsidR="00BE435B" w:rsidRPr="00C419C5" w14:paraId="112816A2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E5AA6A6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 допустимый средний ток в открытом состояни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с. ср. макс.</m:t>
                  </m:r>
                </m:sub>
              </m:sSub>
            </m:oMath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6B8231D" w14:textId="5A94807F" w:rsidR="00BE435B" w:rsidRPr="004D067C" w:rsidRDefault="00233A2A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  <w:r w:rsidR="00BE435B" w:rsidRPr="00233A2A">
              <w:rPr>
                <w:rFonts w:ascii="Times New Roman" w:hAnsi="Times New Roman" w:cs="Times New Roman"/>
                <w:sz w:val="28"/>
                <w:szCs w:val="28"/>
              </w:rPr>
              <w:t>0 А</w:t>
            </w:r>
          </w:p>
        </w:tc>
      </w:tr>
      <w:tr w:rsidR="00BE435B" w:rsidRPr="00C419C5" w14:paraId="6ABB6ED6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F90B82" w14:textId="354B5F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Ударный неповторяющийся ток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с. уд.</m:t>
                  </m:r>
                </m:sub>
              </m:sSub>
            </m:oMath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в открытом состоянии при</w:t>
            </w:r>
            <w:r w:rsidR="005B1345" w:rsidRPr="005B134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заданной длительности импульса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</w:t>
            </w:r>
            <w:r w:rsidR="00233A2A" w:rsidRPr="00233A2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proofErr w:type="spellStart"/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23B5F14" w14:textId="45230791" w:rsidR="00BE435B" w:rsidRPr="004D067C" w:rsidRDefault="006804AC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804A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</w:rPr>
              <w:t xml:space="preserve"> кА</w:t>
            </w:r>
          </w:p>
        </w:tc>
      </w:tr>
      <w:tr w:rsidR="00BE435B" w:rsidRPr="00C419C5" w14:paraId="20D8DCB6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397E93A" w14:textId="279A2DCD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Защитный показатель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при заданной длительности импульса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</w:t>
            </w:r>
            <w:r w:rsidR="00233A2A" w:rsidRPr="00233A2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proofErr w:type="spellStart"/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5DB159C" w14:textId="7645EE2B" w:rsidR="00BE435B" w:rsidRPr="004D067C" w:rsidRDefault="006804AC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804AC">
              <w:rPr>
                <w:rFonts w:ascii="Times New Roman" w:hAnsi="Times New Roman" w:cs="Times New Roman"/>
                <w:sz w:val="28"/>
                <w:szCs w:val="28"/>
              </w:rPr>
              <w:t>80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</w:rPr>
              <w:t xml:space="preserve"> кА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</w:rPr>
              <w:t>∙с</w:t>
            </w:r>
          </w:p>
        </w:tc>
      </w:tr>
      <w:tr w:rsidR="00BE435B" w:rsidRPr="00C419C5" w14:paraId="2BA5E068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980031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Импульсное напряжение в открытом состоянии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с.</m:t>
                  </m:r>
                </m:sub>
              </m:sSub>
            </m:oMath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44C3BFA" w14:textId="6D7D85EC" w:rsidR="00BE435B" w:rsidRPr="004D067C" w:rsidRDefault="004C72AA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C7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BE435B" w:rsidRPr="004C72AA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</w:p>
        </w:tc>
      </w:tr>
      <w:tr w:rsidR="00BE435B" w:rsidRPr="00C419C5" w14:paraId="33B5EA83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59EAF8E" w14:textId="3CCB65FF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Время выключени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="00FC532E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ы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л</w:t>
            </w:r>
            <w:proofErr w:type="spellEnd"/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3C18FCA" w14:textId="349D9CB9" w:rsidR="00BE435B" w:rsidRPr="004D067C" w:rsidRDefault="00E0570B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E05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="00BE435B" w:rsidRPr="00E057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05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  <w:r w:rsidR="00BE435B" w:rsidRPr="00E0570B">
              <w:rPr>
                <w:rFonts w:ascii="Times New Roman" w:hAnsi="Times New Roman" w:cs="Times New Roman"/>
                <w:sz w:val="28"/>
                <w:szCs w:val="28"/>
              </w:rPr>
              <w:t xml:space="preserve"> мкс</w:t>
            </w:r>
          </w:p>
        </w:tc>
      </w:tr>
      <w:tr w:rsidR="00BE435B" w:rsidRPr="00C419C5" w14:paraId="73F5133F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F26AEB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Время обратного восстановлени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ос</w:t>
            </w:r>
            <w:proofErr w:type="spellEnd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. обр.</w:t>
            </w:r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2FCB694" w14:textId="1DC3BDB6" w:rsidR="00BE435B" w:rsidRPr="004D067C" w:rsidRDefault="00E0570B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C7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BE435B" w:rsidRPr="004C72A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C7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BE435B" w:rsidRPr="004C72AA">
              <w:rPr>
                <w:rFonts w:ascii="Times New Roman" w:hAnsi="Times New Roman" w:cs="Times New Roman"/>
                <w:sz w:val="28"/>
                <w:szCs w:val="28"/>
              </w:rPr>
              <w:t xml:space="preserve"> мкс</w:t>
            </w:r>
          </w:p>
        </w:tc>
      </w:tr>
    </w:tbl>
    <w:p w14:paraId="1BF03CAB" w14:textId="77777777" w:rsidR="00BE435B" w:rsidRPr="00C419C5" w:rsidRDefault="00BE435B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6A542B6F" w14:textId="3E740886" w:rsidR="00BE435B" w:rsidRDefault="00BE435B" w:rsidP="00C0388F">
      <w:pPr>
        <w:pStyle w:val="3"/>
        <w:rPr>
          <w:rFonts w:cs="Times New Roman"/>
          <w:szCs w:val="28"/>
        </w:rPr>
      </w:pPr>
      <w:bookmarkStart w:id="11" w:name="_Toc501052895"/>
      <w:bookmarkStart w:id="12" w:name="_Toc375090322"/>
      <w:bookmarkStart w:id="13" w:name="_Toc91108516"/>
      <w:r w:rsidRPr="00C419C5">
        <w:rPr>
          <w:rFonts w:cs="Times New Roman"/>
          <w:szCs w:val="28"/>
        </w:rPr>
        <w:t>Расчёт индуктивности уравнительных реакторов</w:t>
      </w:r>
      <w:bookmarkEnd w:id="11"/>
      <w:bookmarkEnd w:id="12"/>
      <w:bookmarkEnd w:id="13"/>
    </w:p>
    <w:p w14:paraId="0477C9A3" w14:textId="77777777" w:rsidR="00396F5E" w:rsidRPr="00396F5E" w:rsidRDefault="00396F5E" w:rsidP="00396F5E">
      <w:pPr>
        <w:rPr>
          <w:lang w:eastAsia="ru-RU"/>
        </w:rPr>
      </w:pPr>
    </w:p>
    <w:p w14:paraId="3A132DD2" w14:textId="78E4917B" w:rsidR="00BE435B" w:rsidRDefault="00BE435B" w:rsidP="00C0388F">
      <w:pPr>
        <w:ind w:firstLine="709"/>
      </w:pPr>
      <w:r w:rsidRPr="00C419C5">
        <w:t>В реверсивных тиристорных преобразователях при совместном управлении группами мгновенные значения напряжений выпрямителя и инвертора могут быть неодинаковы, поэтому появляется неуравновешенное напряжение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ур.</m:t>
            </m:r>
          </m:sub>
        </m:sSub>
      </m:oMath>
      <w:r w:rsidRPr="00C419C5">
        <w:t>, под действием которого протекает ток. Для ограничения этого тока применяют уравнительные реакторы, индуктивность которых определяют по формуле:</w:t>
      </w:r>
    </w:p>
    <w:p w14:paraId="73AE13CA" w14:textId="77777777" w:rsidR="00F0132A" w:rsidRPr="00C419C5" w:rsidRDefault="00F0132A" w:rsidP="00C0388F">
      <w:pPr>
        <w:ind w:firstLine="709"/>
      </w:pPr>
    </w:p>
    <w:p w14:paraId="0CD1ABBB" w14:textId="5E6B0F52" w:rsidR="00BE435B" w:rsidRPr="00F0132A" w:rsidRDefault="00FC6BC9" w:rsidP="00923F0D">
      <w:pPr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ур. расч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K</m:t>
                  </m:r>
                </m:e>
                <m:sub>
                  <m:r>
                    <m:rPr>
                      <m:nor/>
                    </m:rPr>
                    <m:t>д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2 ФН</m:t>
                  </m:r>
                </m:sub>
              </m:sSub>
            </m:num>
            <m:den>
              <m:r>
                <m:rPr>
                  <m:nor/>
                </m:rPr>
                <m:t>2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 xml:space="preserve">ур. </m:t>
                  </m:r>
                </m:sub>
              </m:sSub>
            </m:den>
          </m:f>
          <m:r>
            <m:rPr>
              <m:nor/>
            </m:rPr>
            <m:t xml:space="preserve"> ,</m:t>
          </m:r>
        </m:oMath>
      </m:oMathPara>
    </w:p>
    <w:p w14:paraId="6BCA3CDB" w14:textId="77777777" w:rsidR="00F0132A" w:rsidRPr="00C419C5" w:rsidRDefault="00F0132A" w:rsidP="00C0388F">
      <w:pPr>
        <w:ind w:firstLine="709"/>
        <w:rPr>
          <w:i/>
        </w:rPr>
      </w:pPr>
    </w:p>
    <w:p w14:paraId="168CDCDF" w14:textId="3F8B8B42" w:rsidR="00BE435B" w:rsidRDefault="00BE435B" w:rsidP="00EF0C90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ур. </m:t>
            </m:r>
          </m:sub>
        </m:sSub>
      </m:oMath>
      <w:r w:rsidRPr="00C419C5">
        <w:t xml:space="preserve"> – действующее значение уравнительного тока (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 xml:space="preserve">10% от </m:t>
            </m:r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d н </m:t>
            </m:r>
          </m:sub>
        </m:sSub>
      </m:oMath>
      <w:r w:rsidRPr="00C419C5">
        <w:t xml:space="preserve">), </w:t>
      </w:r>
      <m:oMath>
        <m:r>
          <m:rPr>
            <m:sty m:val="p"/>
          </m:rPr>
          <w:rPr>
            <w:rFonts w:ascii="Cambria Math" w:hAnsi="Cambria Math"/>
            <w:lang w:val="en-US"/>
          </w:rPr>
          <m:t>f</m:t>
        </m:r>
      </m:oMath>
      <w:r w:rsidRPr="00C419C5">
        <w:t xml:space="preserve"> – частота питающей сети,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д</m:t>
            </m:r>
          </m:sub>
        </m:sSub>
      </m:oMath>
      <w:r w:rsidRPr="00C419C5">
        <w:t xml:space="preserve"> – коэффициент действующего значения уравнительного тока. Для расчёта используют максимальное значение коэффициент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д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0,64</m:t>
        </m:r>
      </m:oMath>
      <w:r w:rsidRPr="00C419C5">
        <w:t xml:space="preserve">, определённое из графика зависимост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д</m:t>
            </m:r>
          </m:sub>
        </m:sSub>
        <m:r>
          <m:rPr>
            <m:nor/>
          </m:rPr>
          <m:t xml:space="preserve"> (α)</m:t>
        </m:r>
      </m:oMath>
      <w:r w:rsidRPr="00C419C5">
        <w:t xml:space="preserve"> для </w:t>
      </w:r>
      <w:r w:rsidR="00964302">
        <w:t>нулевой</w:t>
      </w:r>
      <w:r w:rsidRPr="00C419C5">
        <w:t xml:space="preserve"> встречно-параллельной схемы.</w:t>
      </w:r>
    </w:p>
    <w:p w14:paraId="165052C0" w14:textId="77777777" w:rsidR="002D3956" w:rsidRPr="00C419C5" w:rsidRDefault="002D3956" w:rsidP="00EF0C90"/>
    <w:p w14:paraId="35020698" w14:textId="726950E8" w:rsidR="00BE435B" w:rsidRDefault="00FC6BC9" w:rsidP="008B1852">
      <w:pPr>
        <w:jc w:val="center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ур. </m:t>
            </m:r>
          </m:sub>
        </m:sSub>
        <m:r>
          <m:rPr>
            <m:nor/>
          </m:rPr>
          <m:t>=0,1∙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dн </m:t>
            </m:r>
          </m:sub>
        </m:sSub>
        <m:r>
          <m:rPr>
            <m:nor/>
          </m:rPr>
          <m:t>=0,1∙26=2,6, А</m:t>
        </m:r>
      </m:oMath>
      <w:r w:rsidR="00BE435B" w:rsidRPr="00C419C5">
        <w:t>;</w:t>
      </w:r>
    </w:p>
    <w:p w14:paraId="2A953BBE" w14:textId="77777777" w:rsidR="008B1852" w:rsidRPr="00C419C5" w:rsidRDefault="008B1852" w:rsidP="008B1852">
      <w:pPr>
        <w:jc w:val="center"/>
      </w:pPr>
    </w:p>
    <w:p w14:paraId="29C3B5CF" w14:textId="054506B2" w:rsidR="00BE435B" w:rsidRPr="00802F2A" w:rsidRDefault="00FC6BC9" w:rsidP="008B1852">
      <w:pPr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ур. расч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0,64∙105</m:t>
              </m:r>
            </m:num>
            <m:den>
              <m:r>
                <m:rPr>
                  <m:nor/>
                </m:rPr>
                <m:t>2π∙50∙2,6</m:t>
              </m:r>
            </m:den>
          </m:f>
          <m:r>
            <m:rPr>
              <m:nor/>
            </m:rPr>
            <m:t xml:space="preserve">=116,34,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>.</m:t>
          </m:r>
        </m:oMath>
      </m:oMathPara>
    </w:p>
    <w:p w14:paraId="3C114D37" w14:textId="77777777" w:rsidR="008B1852" w:rsidRPr="00C419C5" w:rsidRDefault="008B1852" w:rsidP="00C0388F">
      <w:pPr>
        <w:ind w:firstLine="709"/>
        <w:rPr>
          <w:i/>
        </w:rPr>
      </w:pPr>
    </w:p>
    <w:p w14:paraId="54228FB4" w14:textId="4C95D757" w:rsidR="00BE435B" w:rsidRPr="00C419C5" w:rsidRDefault="00BE435B" w:rsidP="00C0388F">
      <w:pPr>
        <w:ind w:firstLine="709"/>
      </w:pPr>
      <w:r w:rsidRPr="00C419C5">
        <w:t>Номинальный ток выбранного уравнительного реактора должен быть не меньше номинального тока якоря двигателя и индуктивность не меньше расчетной.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н</m:t>
            </m:r>
          </m:sub>
        </m:sSub>
        <m:r>
          <m:rPr>
            <m:nor/>
          </m:rPr>
          <m:t>≥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w:rPr>
                <w:lang w:val="en-US"/>
              </w:rPr>
              <m:t>d</m:t>
            </m:r>
            <m:r>
              <m:rPr>
                <m:nor/>
              </m:rPr>
              <m:t>н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 xml:space="preserve">ур. 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≥</m:t>
            </m:r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>ур. расч.</m:t>
            </m:r>
          </m:sub>
        </m:sSub>
        <m:r>
          <m:rPr>
            <m:nor/>
          </m:rPr>
          <m:t xml:space="preserve"> ,</m:t>
        </m:r>
      </m:oMath>
    </w:p>
    <w:p w14:paraId="4CEFCD7F" w14:textId="0285A6EC" w:rsidR="00BE435B" w:rsidRPr="00C419C5" w:rsidRDefault="00BE435B" w:rsidP="00C0388F">
      <w:pPr>
        <w:ind w:firstLine="709"/>
      </w:pPr>
      <w:r w:rsidRPr="00C419C5">
        <w:t xml:space="preserve">Тип выбранного уравнительного реактора – </w:t>
      </w:r>
      <w:r w:rsidR="00406414" w:rsidRPr="00406414">
        <w:t>CРОС-200/6</w:t>
      </w:r>
      <w:r w:rsidRPr="00C419C5">
        <w:t xml:space="preserve">. Его технические характеристики приведены в таблице 5. </w:t>
      </w:r>
    </w:p>
    <w:p w14:paraId="0C82419D" w14:textId="77777777" w:rsidR="007C1CAC" w:rsidRDefault="007C1CAC" w:rsidP="00C0388F">
      <w:pPr>
        <w:ind w:firstLine="709"/>
      </w:pPr>
    </w:p>
    <w:p w14:paraId="26AB6A90" w14:textId="7A14B3CD" w:rsidR="00BE435B" w:rsidRPr="00C419C5" w:rsidRDefault="00BE435B" w:rsidP="007C1CAC">
      <w:r w:rsidRPr="00C419C5">
        <w:t xml:space="preserve">Таблица 5 – Технические характеристики уравнительного реактора </w:t>
      </w:r>
      <w:r w:rsidR="00406414" w:rsidRPr="00406414">
        <w:t>CРОС-200/6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687"/>
        <w:gridCol w:w="1662"/>
      </w:tblGrid>
      <w:tr w:rsidR="00BE435B" w:rsidRPr="00C419C5" w14:paraId="29382ACA" w14:textId="77777777" w:rsidTr="007C1CAC">
        <w:tc>
          <w:tcPr>
            <w:tcW w:w="76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C3278D" w14:textId="62D27DED" w:rsidR="00BE435B" w:rsidRPr="00C419C5" w:rsidRDefault="00BE435B" w:rsidP="007C1CA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Номинальн</w:t>
            </w:r>
            <w:r w:rsidR="004F2E3B">
              <w:rPr>
                <w:rFonts w:ascii="Times New Roman" w:hAnsi="Times New Roman" w:cs="Times New Roman"/>
                <w:sz w:val="28"/>
                <w:szCs w:val="28"/>
              </w:rPr>
              <w:t>ый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F2E3B">
              <w:rPr>
                <w:rFonts w:ascii="Times New Roman" w:hAnsi="Times New Roman" w:cs="Times New Roman"/>
                <w:sz w:val="28"/>
                <w:szCs w:val="28"/>
              </w:rPr>
              <w:t>выпрямленный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ток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D122FE" w14:textId="79ED0BAC" w:rsidR="00BE435B" w:rsidRPr="00EA0592" w:rsidRDefault="00406414" w:rsidP="007C1CA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0641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  <w:r w:rsidR="00666B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40641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BE435B" w:rsidRPr="00C419C5" w14:paraId="3EA253B5" w14:textId="77777777" w:rsidTr="007C1CAC">
        <w:tc>
          <w:tcPr>
            <w:tcW w:w="76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CE49EB" w14:textId="77777777" w:rsidR="00BE435B" w:rsidRPr="00C419C5" w:rsidRDefault="00BE435B" w:rsidP="007C1CA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Индуктивность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F6A19A" w14:textId="1553F74B" w:rsidR="00BE435B" w:rsidRPr="00EA0592" w:rsidRDefault="00406414" w:rsidP="007C1CA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0641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  <w:r w:rsidR="00BE435B" w:rsidRPr="0040641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435B" w:rsidRPr="00406414">
              <w:rPr>
                <w:rFonts w:ascii="Times New Roman" w:hAnsi="Times New Roman" w:cs="Times New Roman"/>
                <w:sz w:val="28"/>
                <w:szCs w:val="28"/>
              </w:rPr>
              <w:t>мГн</w:t>
            </w:r>
            <w:proofErr w:type="spellEnd"/>
          </w:p>
        </w:tc>
      </w:tr>
    </w:tbl>
    <w:p w14:paraId="74721A85" w14:textId="77777777" w:rsidR="00BE435B" w:rsidRPr="00C419C5" w:rsidRDefault="00BE435B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5870635D" w14:textId="4913F6B4" w:rsidR="00BE435B" w:rsidRDefault="00BE435B" w:rsidP="00C0388F">
      <w:pPr>
        <w:pStyle w:val="3"/>
        <w:rPr>
          <w:rFonts w:cs="Times New Roman"/>
          <w:szCs w:val="28"/>
        </w:rPr>
      </w:pPr>
      <w:bookmarkStart w:id="14" w:name="_Toc501052896"/>
      <w:bookmarkStart w:id="15" w:name="_Toc375090323"/>
      <w:bookmarkStart w:id="16" w:name="_Toc91108517"/>
      <w:r w:rsidRPr="00C419C5">
        <w:rPr>
          <w:rFonts w:cs="Times New Roman"/>
          <w:szCs w:val="28"/>
        </w:rPr>
        <w:t>Расчёт индуктивности сглаживающего реактора</w:t>
      </w:r>
      <w:bookmarkEnd w:id="14"/>
      <w:bookmarkEnd w:id="15"/>
      <w:bookmarkEnd w:id="16"/>
    </w:p>
    <w:p w14:paraId="1DEC282A" w14:textId="77777777" w:rsidR="00F40FFE" w:rsidRPr="00F40FFE" w:rsidRDefault="00F40FFE" w:rsidP="00F40FFE">
      <w:pPr>
        <w:rPr>
          <w:lang w:eastAsia="ru-RU"/>
        </w:rPr>
      </w:pPr>
    </w:p>
    <w:p w14:paraId="6AA0DB26" w14:textId="77777777" w:rsidR="00BE435B" w:rsidRPr="00C419C5" w:rsidRDefault="00BE435B" w:rsidP="00C0388F">
      <w:pPr>
        <w:ind w:firstLine="709"/>
      </w:pPr>
      <w:r w:rsidRPr="00C419C5">
        <w:t>Сглаживающий реактор включают последовательно с якорем двигателя. Его индуктивность выбирают из условия снижения пульсаций выпрямленного тока до допустимого значения, указанного в задании.</w:t>
      </w:r>
    </w:p>
    <w:p w14:paraId="38041E04" w14:textId="2221F335" w:rsidR="00BE435B" w:rsidRDefault="00BE435B" w:rsidP="00C0388F">
      <w:pPr>
        <w:ind w:firstLine="709"/>
      </w:pPr>
      <w:r w:rsidRPr="00C419C5">
        <w:t>Расчёт индуктивности цепи выпрямленного тока при совместном управлении производят по формуле:</w:t>
      </w:r>
    </w:p>
    <w:p w14:paraId="0B7C031C" w14:textId="77777777" w:rsidR="000D43CC" w:rsidRPr="00C419C5" w:rsidRDefault="000D43CC" w:rsidP="00C0388F">
      <w:pPr>
        <w:ind w:firstLine="709"/>
      </w:pPr>
    </w:p>
    <w:p w14:paraId="110057CC" w14:textId="0AE2C76C" w:rsidR="00BE435B" w:rsidRPr="00974B87" w:rsidRDefault="00FC6BC9" w:rsidP="000D43CC">
      <w:pPr>
        <w:jc w:val="center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dnm</m:t>
                </m:r>
              </m:sub>
            </m:sSub>
            <m:r>
              <m:rPr>
                <m:nor/>
              </m:rPr>
              <m:t>∙100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radPr>
              <m:deg/>
              <m:e>
                <m:r>
                  <m:rPr>
                    <m:nor/>
                  </m:rPr>
                  <m:t>2∙</m:t>
                </m:r>
              </m:e>
            </m:rad>
            <m:r>
              <m:rPr>
                <m:nor/>
              </m:rPr>
              <m:t>kp∙2π∙f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m:t>K</m:t>
                </m:r>
              </m:e>
              <m:sub>
                <m:r>
                  <m:rPr>
                    <m:nor/>
                  </m:rPr>
                  <m:t>П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m:rPr>
                        <m:nor/>
                      </m:rPr>
                      <m:t>1</m:t>
                    </m:r>
                  </m:e>
                </m:d>
                <m:r>
                  <m:rPr>
                    <m:nor/>
                  </m:rPr>
                  <m:t>%</m:t>
                </m:r>
              </m:sub>
            </m:sSub>
            <m:r>
              <m:rPr>
                <m:nor/>
              </m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dн</m:t>
                </m:r>
              </m:sub>
            </m:sSub>
          </m:den>
        </m:f>
      </m:oMath>
      <w:r w:rsidR="00974B87" w:rsidRPr="00974B87">
        <w:t>,</w:t>
      </w:r>
    </w:p>
    <w:p w14:paraId="697BC1F2" w14:textId="32543D74" w:rsidR="00BE435B" w:rsidRDefault="00BE435B" w:rsidP="00D83500">
      <w:r w:rsidRPr="00C419C5">
        <w:lastRenderedPageBreak/>
        <w:t xml:space="preserve">где </w:t>
      </w:r>
      <w:proofErr w:type="spellStart"/>
      <m:oMath>
        <m:r>
          <m:rPr>
            <m:nor/>
          </m:rPr>
          <m:t>kp</m:t>
        </m:r>
      </m:oMath>
      <w:proofErr w:type="spellEnd"/>
      <w:r w:rsidRPr="00C419C5">
        <w:t xml:space="preserve"> – количество пульсаций за период сетевого напряжения (для трёхфазной мостовой схемы </w:t>
      </w:r>
      <w:proofErr w:type="spellStart"/>
      <m:oMath>
        <m:r>
          <m:rPr>
            <m:nor/>
          </m:rPr>
          <m:t>kp</m:t>
        </m:r>
        <w:proofErr w:type="spellEnd"/>
        <m:r>
          <m:rPr>
            <m:nor/>
          </m:rPr>
          <m:t>=3</m:t>
        </m:r>
      </m:oMath>
      <w:r w:rsidRPr="00C419C5">
        <w:t>);</w:t>
      </w:r>
      <w:r w:rsidR="00D83500" w:rsidRPr="00D83500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П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dPr>
              <m:e>
                <m:r>
                  <m:rPr>
                    <m:nor/>
                  </m:rPr>
                  <m:t>1</m:t>
                </m:r>
              </m:e>
            </m:d>
            <m:r>
              <m:rPr>
                <m:nor/>
              </m:rPr>
              <m:t>%</m:t>
            </m:r>
          </m:sub>
        </m:sSub>
      </m:oMath>
      <w:r w:rsidRPr="00C419C5">
        <w:t>–допустимый коэффициент пульсаций, вычисляемый как отношение амплитуды основной гармоники выпрямленного тока к номинальному току якоря.</w:t>
      </w:r>
    </w:p>
    <w:p w14:paraId="462F88B4" w14:textId="77777777" w:rsidR="00D83500" w:rsidRPr="00C419C5" w:rsidRDefault="00D83500" w:rsidP="00D83500"/>
    <w:p w14:paraId="4BCC4E02" w14:textId="2E2DD773" w:rsidR="00BE435B" w:rsidRPr="00D83500" w:rsidRDefault="00FC6BC9" w:rsidP="00D83500">
      <w:pPr>
        <w:jc w:val="center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П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dPr>
              <m:e>
                <m:r>
                  <m:rPr>
                    <m:nor/>
                  </m:rPr>
                  <m:t>1</m:t>
                </m:r>
              </m:e>
            </m:d>
            <m:r>
              <m:rPr>
                <m:nor/>
              </m:rPr>
              <m:t>%</m:t>
            </m:r>
          </m:sub>
        </m:sSub>
        <m:r>
          <m:rPr>
            <m:nor/>
          </m:rPr>
          <m:t>≈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dm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m:rPr>
                        <m:nor/>
                      </m:rPr>
                      <m:t>1</m:t>
                    </m:r>
                  </m:e>
                </m:d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dн</m:t>
                </m:r>
              </m:sub>
            </m:sSub>
          </m:den>
        </m:f>
        <m:r>
          <m:rPr>
            <m:nor/>
          </m:rPr>
          <m:t>∙100%=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dPr>
          <m:e>
            <m:r>
              <m:rPr>
                <m:nor/>
              </m:rPr>
              <m:t>2…15</m:t>
            </m:r>
          </m:e>
        </m:d>
        <m:r>
          <m:rPr>
            <m:nor/>
          </m:rPr>
          <m:t xml:space="preserve">% </m:t>
        </m:r>
      </m:oMath>
      <w:r w:rsidR="00D83500" w:rsidRPr="00D83500">
        <w:t>.</w:t>
      </w:r>
    </w:p>
    <w:p w14:paraId="753DDFC0" w14:textId="77777777" w:rsidR="00D83500" w:rsidRPr="00C419C5" w:rsidRDefault="00D83500" w:rsidP="00D83500">
      <w:pPr>
        <w:jc w:val="center"/>
      </w:pPr>
    </w:p>
    <w:p w14:paraId="77D98E8C" w14:textId="6CA73361" w:rsidR="00BE435B" w:rsidRPr="00C419C5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nm</m:t>
            </m:r>
          </m:sub>
        </m:sSub>
      </m:oMath>
      <w:r w:rsidR="00BE435B" w:rsidRPr="00C419C5">
        <w:t xml:space="preserve"> – амплитуда основной гармоники выпрямленного напряжения, определяемая при номинальных частоте вращения и токе якоря двигателя.</w:t>
      </w:r>
    </w:p>
    <w:p w14:paraId="703E794F" w14:textId="4BFF7508" w:rsidR="00BE435B" w:rsidRDefault="00BE435B" w:rsidP="00C0388F">
      <w:pPr>
        <w:ind w:firstLine="709"/>
      </w:pPr>
      <w:r w:rsidRPr="00C419C5">
        <w:t xml:space="preserve">Тиристорные преобразователи с симметричными схемами выпрямления при номинальных значениях напряжения и тока имеют угол управления около 30º, что позволяет, в случае необходимости, компенсировать понижение напряжения в сети и увеличение внутреннего падения напряжения в преобразователе. Поэтому величину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nm</m:t>
            </m:r>
          </m:sub>
        </m:sSub>
      </m:oMath>
      <w:r w:rsidRPr="00C419C5">
        <w:t xml:space="preserve"> определяют пр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н</m:t>
            </m:r>
          </m:sub>
        </m:sSub>
        <m:r>
          <m:rPr>
            <m:nor/>
          </m:rPr>
          <m:t>=30°</m:t>
        </m:r>
      </m:oMath>
      <w:r w:rsidRPr="00C419C5">
        <w:t xml:space="preserve">, используя график зависимости </w:t>
      </w:r>
      <m:oMath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dnm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d0</m:t>
                </m:r>
              </m:sub>
            </m:sSub>
          </m:den>
        </m:f>
        <m:r>
          <m:rPr>
            <m:nor/>
          </m:rPr>
          <m:t>=</m:t>
        </m:r>
        <m:r>
          <m:rPr>
            <m:nor/>
          </m:rPr>
          <w:rPr>
            <w:lang w:val="en-US"/>
          </w:rPr>
          <m:t>f</m:t>
        </m:r>
        <m:r>
          <m:rPr>
            <m:nor/>
          </m:rPr>
          <m:t>(</m:t>
        </m:r>
        <m:r>
          <m:rPr>
            <m:nor/>
          </m:rPr>
          <w:rPr>
            <w:lang w:val="en-US"/>
          </w:rPr>
          <m:t>α</m:t>
        </m:r>
        <m:r>
          <m:rPr>
            <m:nor/>
          </m:rPr>
          <m:t>)</m:t>
        </m:r>
      </m:oMath>
      <w:r w:rsidRPr="00C419C5">
        <w:t>, (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0</m:t>
            </m:r>
          </m:sub>
        </m:sSub>
        <m:r>
          <m:rPr>
            <m:nor/>
          </m:rPr>
          <m:t>=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2ФН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K</m:t>
                </m:r>
              </m:e>
              <m:sub>
                <m:r>
                  <m:rPr>
                    <m:nor/>
                  </m:rPr>
                  <m:t>U</m:t>
                </m:r>
              </m:sub>
            </m:sSub>
          </m:den>
        </m:f>
      </m:oMath>
      <w:r w:rsidRPr="00C419C5">
        <w:t>).</w:t>
      </w:r>
    </w:p>
    <w:p w14:paraId="223984E8" w14:textId="77777777" w:rsidR="00BF54BE" w:rsidRPr="00C419C5" w:rsidRDefault="00BF54BE" w:rsidP="00D079AB"/>
    <w:p w14:paraId="27C0ADA2" w14:textId="361C86DC" w:rsidR="00BE435B" w:rsidRPr="00CD076C" w:rsidRDefault="00FC6BC9" w:rsidP="00D079AB">
      <w:pPr>
        <w:jc w:val="center"/>
        <w:rPr>
          <w:rFonts w:eastAsiaTheme="minorEastAsia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n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0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 </m:t>
          </m:r>
          <m:r>
            <m:rPr>
              <m:nor/>
            </m:rPr>
            <m:t>0,43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-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по графику,</m:t>
          </m:r>
        </m:oMath>
      </m:oMathPara>
    </w:p>
    <w:p w14:paraId="5AB70BBD" w14:textId="77777777" w:rsidR="00BF54BE" w:rsidRPr="00C419C5" w:rsidRDefault="00BF54BE" w:rsidP="00D079AB">
      <w:pPr>
        <w:jc w:val="center"/>
      </w:pPr>
    </w:p>
    <w:p w14:paraId="25D1E2EA" w14:textId="6CF03DDB" w:rsidR="00BE435B" w:rsidRPr="00CD076C" w:rsidRDefault="00FC6BC9" w:rsidP="00D079AB">
      <w:pPr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m:t>dnm</m:t>
              </m:r>
            </m:sub>
          </m:sSub>
          <m:r>
            <m:rPr>
              <m:nor/>
            </m:rPr>
            <m:t xml:space="preserve"> = 0,43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m:t>d0</m:t>
              </m:r>
            </m:sub>
          </m:sSub>
          <m:r>
            <m:rPr>
              <m:nor/>
            </m:rPr>
            <m:t xml:space="preserve"> = 0,43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2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K</m:t>
                  </m:r>
                </m:e>
                <m:sub>
                  <m:r>
                    <m:rPr>
                      <m:nor/>
                    </m:rPr>
                    <m:t>U</m:t>
                  </m:r>
                </m:sub>
              </m:sSub>
            </m:den>
          </m:f>
          <m:r>
            <m:rPr>
              <m:nor/>
            </m:rPr>
            <m:t xml:space="preserve"> = 0,43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rFonts w:eastAsiaTheme="minorEastAsia"/>
                  <w:color w:val="000000" w:themeColor="text1"/>
                </w:rPr>
                <m:t>105</m:t>
              </m:r>
            </m:num>
            <m:den>
              <m:r>
                <m:rPr>
                  <m:nor/>
                </m:rPr>
                <w:rPr>
                  <w:color w:val="000000"/>
                </w:rPr>
                <m:t xml:space="preserve">0,855 </m:t>
              </m:r>
            </m:den>
          </m:f>
          <m:r>
            <m:rPr>
              <m:nor/>
            </m:rPr>
            <m:t>=52,8 В,</m:t>
          </m:r>
        </m:oMath>
      </m:oMathPara>
    </w:p>
    <w:p w14:paraId="2A959B17" w14:textId="77777777" w:rsidR="00BF54BE" w:rsidRPr="00CD076C" w:rsidRDefault="00BF54BE" w:rsidP="00D079AB">
      <w:pPr>
        <w:jc w:val="center"/>
        <w:rPr>
          <w:i/>
        </w:rPr>
      </w:pPr>
    </w:p>
    <w:p w14:paraId="7FFAF449" w14:textId="69E5F6F7" w:rsidR="00BE435B" w:rsidRPr="00CD076C" w:rsidRDefault="00FC6BC9" w:rsidP="00D079AB">
      <w:pPr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nm</m:t>
                  </m:r>
                </m:sub>
              </m:sSub>
              <m:r>
                <m:rPr>
                  <m:nor/>
                </m:rPr>
                <m:t>∙100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kp∙2π∙f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K</m:t>
                  </m:r>
                </m:e>
                <m:sub>
                  <m:r>
                    <m:rPr>
                      <m:nor/>
                    </m:rPr>
                    <m:t>П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m:rPr>
                          <m:nor/>
                        </m:rPr>
                        <m:t>1</m:t>
                      </m:r>
                    </m:e>
                  </m:d>
                  <m:r>
                    <m:rPr>
                      <m:nor/>
                    </m:rPr>
                    <m:t>%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52,8∙100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3∙2π∙50∙(2…15)∙26</m:t>
              </m:r>
            </m:den>
          </m:f>
          <m:r>
            <m:rPr>
              <m:nor/>
            </m:rPr>
            <m:t>=</m:t>
          </m:r>
        </m:oMath>
      </m:oMathPara>
    </w:p>
    <w:p w14:paraId="63477DAC" w14:textId="77777777" w:rsidR="00BF54BE" w:rsidRPr="00C419C5" w:rsidRDefault="00BF54BE" w:rsidP="00D079AB">
      <w:pPr>
        <w:jc w:val="center"/>
        <w:rPr>
          <w:i/>
        </w:rPr>
      </w:pPr>
    </w:p>
    <w:p w14:paraId="597A8715" w14:textId="4CB339F3" w:rsidR="00BE435B" w:rsidRDefault="00CD076C" w:rsidP="00D079AB">
      <w:pPr>
        <w:jc w:val="center"/>
      </w:pPr>
      <m:oMath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 xml:space="preserve">10,2…76,2 </m:t>
        </m:r>
        <w:proofErr w:type="spellStart"/>
        <m:r>
          <m:rPr>
            <m:nor/>
          </m:rPr>
          <m:t>мГн</m:t>
        </m:r>
      </m:oMath>
      <w:proofErr w:type="spellEnd"/>
      <w:r w:rsidR="00BE435B" w:rsidRPr="00C419C5">
        <w:t>.</w:t>
      </w:r>
    </w:p>
    <w:p w14:paraId="316B2567" w14:textId="77777777" w:rsidR="00BF54BE" w:rsidRPr="00C419C5" w:rsidRDefault="00BF54BE" w:rsidP="00C0388F">
      <w:pPr>
        <w:ind w:firstLine="709"/>
        <w:rPr>
          <w:i/>
        </w:rPr>
      </w:pPr>
    </w:p>
    <w:p w14:paraId="4C9D267E" w14:textId="4D06D025" w:rsidR="00BE435B" w:rsidRDefault="00BE435B" w:rsidP="00C0388F">
      <w:pPr>
        <w:ind w:firstLine="709"/>
      </w:pPr>
      <w:r w:rsidRPr="00C419C5">
        <w:lastRenderedPageBreak/>
        <w:t xml:space="preserve">Учитывая наличие в цепи нагрузки индуктивности якоря двигател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 xml:space="preserve">дв </m:t>
            </m:r>
          </m:sub>
        </m:sSub>
      </m:oMath>
      <w:r w:rsidRPr="00C419C5">
        <w:t xml:space="preserve"> и уравнительных реакторов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 xml:space="preserve">ур. </m:t>
            </m:r>
          </m:sub>
        </m:sSub>
      </m:oMath>
      <w:r w:rsidRPr="00C419C5">
        <w:t>, величину индуктивности сглаживающего реактора определяют как:</w:t>
      </w:r>
    </w:p>
    <w:p w14:paraId="6BFD41BE" w14:textId="77777777" w:rsidR="00416FA2" w:rsidRPr="00C419C5" w:rsidRDefault="00416FA2" w:rsidP="00C0388F">
      <w:pPr>
        <w:ind w:firstLine="709"/>
      </w:pPr>
    </w:p>
    <w:p w14:paraId="43DA7EE6" w14:textId="22FF138B" w:rsidR="00BE435B" w:rsidRPr="00FB50F0" w:rsidRDefault="00FC6BC9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сгл.расч. </m:t>
              </m:r>
            </m:sub>
          </m:sSub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w:rPr>
              <w:rFonts w:ascii="Cambria Math" w:eastAsiaTheme="minorEastAsia" w:hAnsi="Cambria Math"/>
              <w:color w:val="000000" w:themeColor="text1"/>
            </w:rPr>
            <m:t xml:space="preserve"> </m:t>
          </m:r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 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m:t xml:space="preserve"> ,</m:t>
          </m:r>
        </m:oMath>
      </m:oMathPara>
    </w:p>
    <w:p w14:paraId="5ED85018" w14:textId="77777777" w:rsidR="00416FA2" w:rsidRPr="00C419C5" w:rsidRDefault="00416FA2" w:rsidP="00C0388F">
      <w:pPr>
        <w:ind w:firstLine="709"/>
      </w:pPr>
    </w:p>
    <w:p w14:paraId="30431034" w14:textId="77777777" w:rsidR="00BE435B" w:rsidRPr="00C419C5" w:rsidRDefault="00BE435B" w:rsidP="00C0388F">
      <w:pPr>
        <w:ind w:firstLine="709"/>
      </w:pPr>
      <w:r w:rsidRPr="00C419C5">
        <w:t>Коэффициент перед индуктивностью уравнительного реактора в зависимости от его типа и схемы преобразования принимает следующее значение:</w:t>
      </w:r>
    </w:p>
    <w:p w14:paraId="17D15BC8" w14:textId="092E0E09" w:rsidR="00BE435B" w:rsidRPr="00C419C5" w:rsidRDefault="00054E72" w:rsidP="00C0388F">
      <w:pPr>
        <w:ind w:firstLine="709"/>
      </w:pPr>
      <w:r>
        <w:t>–</w:t>
      </w:r>
      <w:r w:rsidR="00BE435B" w:rsidRPr="00C419C5">
        <w:t xml:space="preserve"> </w:t>
      </w:r>
      <m:oMath>
        <m:r>
          <m:rPr>
            <m:nor/>
          </m:rPr>
          <w:rPr>
            <w:lang w:val="en-US"/>
          </w:rPr>
          <m:t>a</m:t>
        </m:r>
        <m:r>
          <m:rPr>
            <m:nor/>
          </m:rPr>
          <m:t>=0,5</m:t>
        </m:r>
      </m:oMath>
      <w:r w:rsidR="00BE435B" w:rsidRPr="00C419C5">
        <w:t xml:space="preserve"> при использовании насыщающихся реакторов.</w:t>
      </w:r>
    </w:p>
    <w:p w14:paraId="55BAC6AC" w14:textId="2B859824" w:rsidR="00BE435B" w:rsidRDefault="00BE435B" w:rsidP="00C0388F">
      <w:pPr>
        <w:ind w:firstLine="709"/>
      </w:pPr>
      <w:r w:rsidRPr="00C419C5">
        <w:t>Индуктивность якоря двигателя определяют по формуле:</w:t>
      </w:r>
    </w:p>
    <w:p w14:paraId="3F2A5460" w14:textId="77777777" w:rsidR="00416FA2" w:rsidRPr="00C419C5" w:rsidRDefault="00416FA2" w:rsidP="00C0388F">
      <w:pPr>
        <w:ind w:firstLine="709"/>
      </w:pPr>
    </w:p>
    <w:p w14:paraId="7964851B" w14:textId="5F744A44" w:rsidR="00BE435B" w:rsidRPr="003E4433" w:rsidRDefault="00FC6BC9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 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β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p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den>
          </m:f>
          <m:r>
            <m:rPr>
              <m:nor/>
            </m:rPr>
            <m:t xml:space="preserve">, </m:t>
          </m:r>
        </m:oMath>
      </m:oMathPara>
    </w:p>
    <w:p w14:paraId="3357DF51" w14:textId="77777777" w:rsidR="00416FA2" w:rsidRPr="00416FA2" w:rsidRDefault="00416FA2" w:rsidP="00C0388F">
      <w:pPr>
        <w:ind w:firstLine="709"/>
        <w:rPr>
          <w:rFonts w:eastAsiaTheme="minorEastAsia"/>
        </w:rPr>
      </w:pPr>
    </w:p>
    <w:p w14:paraId="61163226" w14:textId="61213363" w:rsidR="00BE435B" w:rsidRDefault="00BE435B" w:rsidP="00416FA2">
      <w:r w:rsidRPr="00C419C5">
        <w:t xml:space="preserve">где </w:t>
      </w:r>
      <m:oMath>
        <m:r>
          <m:rPr>
            <m:nor/>
          </m:rPr>
          <m:t>β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0,5…0,6</m:t>
        </m:r>
      </m:oMath>
      <w:r w:rsidRPr="00C419C5">
        <w:t xml:space="preserve"> – для некомпенсированных машин;</w:t>
      </w:r>
      <w:r w:rsidR="00416FA2" w:rsidRPr="00416FA2">
        <w:t xml:space="preserve"> </w:t>
      </w:r>
      <m:oMath>
        <m:r>
          <m:rPr>
            <m:nor/>
          </m:rPr>
          <w:rPr>
            <w:lang w:val="en-US"/>
          </w:rPr>
          <m:t>p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2</m:t>
        </m:r>
      </m:oMath>
      <w:r w:rsidRPr="00C419C5">
        <w:t xml:space="preserve"> – число пар полюсов двигателя;</w:t>
      </w:r>
      <w:r w:rsidR="00416FA2" w:rsidRPr="00416FA2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ω</m:t>
            </m:r>
          </m:e>
          <m:sub>
            <m:r>
              <m:rPr>
                <m:nor/>
              </m:rPr>
              <m:t>я.н.</m:t>
            </m:r>
          </m:sub>
        </m:sSub>
      </m:oMath>
      <w:r w:rsidRPr="00C419C5">
        <w:t xml:space="preserve"> – номинальная угловая частота вращения якоря.</w:t>
      </w:r>
    </w:p>
    <w:p w14:paraId="697F056B" w14:textId="77777777" w:rsidR="00416FA2" w:rsidRPr="00C419C5" w:rsidRDefault="00416FA2" w:rsidP="00416FA2"/>
    <w:p w14:paraId="2B8ED4F7" w14:textId="675C8968" w:rsidR="00BE435B" w:rsidRPr="00F26206" w:rsidRDefault="00FC6BC9" w:rsidP="00C0388F">
      <w:pPr>
        <w:tabs>
          <w:tab w:val="left" w:pos="0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ω</m:t>
              </m:r>
            </m:e>
            <m:sub>
              <m:r>
                <m:rPr>
                  <m:nor/>
                </m:rPr>
                <m:t>я.н.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m:rPr>
                  <m:nor/>
                </m:rPr>
                <m:t>2</m:t>
              </m:r>
              <m:r>
                <m:rPr>
                  <m:nor/>
                </m:rPr>
                <w:rPr>
                  <w:lang w:val="en-US"/>
                </w:rPr>
                <m:t>π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n</m:t>
                  </m:r>
                </m:e>
                <m:sub>
                  <m:r>
                    <m:rPr>
                      <m:nor/>
                    </m:rPr>
                    <m:t>н</m:t>
                  </m:r>
                </m:sub>
              </m:sSub>
            </m:num>
            <m:den>
              <m:r>
                <m:rPr>
                  <m:nor/>
                </m:rPr>
                <m:t>60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m:rPr>
                  <m:nor/>
                </m:rPr>
                <m:t>2</m:t>
              </m:r>
              <m:r>
                <m:rPr>
                  <m:nor/>
                </m:rPr>
                <w:rPr>
                  <w:lang w:val="en-US"/>
                </w:rPr>
                <m:t>π</m:t>
              </m:r>
              <m:r>
                <m:rPr>
                  <m:nor/>
                </m:rPr>
                <m:t>∙750</m:t>
              </m:r>
            </m:num>
            <m:den>
              <m:r>
                <m:rPr>
                  <m:nor/>
                </m:rPr>
                <m:t>60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78,54 рад/с,</m:t>
          </m:r>
        </m:oMath>
      </m:oMathPara>
    </w:p>
    <w:p w14:paraId="14FFDA65" w14:textId="77777777" w:rsidR="00416FA2" w:rsidRPr="00C419C5" w:rsidRDefault="00416FA2" w:rsidP="00C0388F">
      <w:pPr>
        <w:tabs>
          <w:tab w:val="left" w:pos="0"/>
        </w:tabs>
        <w:ind w:firstLine="709"/>
      </w:pPr>
    </w:p>
    <w:p w14:paraId="218CD68F" w14:textId="1429BBB0" w:rsidR="00BE435B" w:rsidRPr="00F26206" w:rsidRDefault="00FC6BC9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 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</m:sub>
          </m:sSub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β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p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5…0,6</m:t>
              </m:r>
            </m:e>
          </m:d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220</m:t>
              </m:r>
            </m:num>
            <m:den>
              <m:r>
                <m:rPr>
                  <m:nor/>
                </m:rPr>
                <m:t>2∙78,54∙26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 xml:space="preserve">26,93…32,32,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>.</m:t>
          </m:r>
        </m:oMath>
      </m:oMathPara>
    </w:p>
    <w:p w14:paraId="0E63AFE8" w14:textId="77777777" w:rsidR="005F3986" w:rsidRPr="00316E2B" w:rsidRDefault="005F3986" w:rsidP="002A7F53"/>
    <w:p w14:paraId="37CD8371" w14:textId="4A777832" w:rsidR="003A1D7C" w:rsidRDefault="003A1D7C" w:rsidP="003A1D7C">
      <w:r>
        <w:t>Определим величину индуктивности сглаживающего реактора:</w:t>
      </w:r>
    </w:p>
    <w:p w14:paraId="644AFAB7" w14:textId="77777777" w:rsidR="003A1D7C" w:rsidRDefault="003A1D7C" w:rsidP="003A1D7C"/>
    <w:p w14:paraId="623861C3" w14:textId="529A876E" w:rsidR="003A1D7C" w:rsidRPr="00DB7876" w:rsidRDefault="00FC6BC9" w:rsidP="003A1D7C">
      <w:pPr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сгл.расч.</m:t>
              </m:r>
              <m:r>
                <m:rPr>
                  <m:nor/>
                </m:rPr>
                <w:rPr>
                  <w:lang w:val="en-US"/>
                </w:rPr>
                <m:t>min</m:t>
              </m:r>
              <m:r>
                <m:rPr>
                  <m:nor/>
                </m:rPr>
                <m:t xml:space="preserve"> </m:t>
              </m:r>
            </m:sub>
          </m:sSub>
          <m:r>
            <m:rPr>
              <m:nor/>
            </m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дв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m:t xml:space="preserve">=10,2-26,93-0,5∙150=-91,73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 xml:space="preserve">. </m:t>
          </m:r>
        </m:oMath>
      </m:oMathPara>
    </w:p>
    <w:p w14:paraId="16EFE107" w14:textId="77777777" w:rsidR="003A1D7C" w:rsidRPr="00DB7876" w:rsidRDefault="003A1D7C" w:rsidP="003A1D7C"/>
    <w:p w14:paraId="280B5C45" w14:textId="5DA8F423" w:rsidR="003A1D7C" w:rsidRPr="00FB3BE4" w:rsidRDefault="00FC6BC9" w:rsidP="003A1D7C"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сгл.расч.</m:t>
              </m:r>
              <m:r>
                <m:rPr>
                  <m:nor/>
                </m:rPr>
                <w:rPr>
                  <w:lang w:val="en-US"/>
                </w:rPr>
                <m:t>max</m:t>
              </m:r>
              <m:r>
                <m:rPr>
                  <m:nor/>
                </m:rPr>
                <m:t xml:space="preserve"> </m:t>
              </m:r>
            </m:sub>
          </m:sSub>
          <m:r>
            <m:rPr>
              <m:nor/>
            </m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дв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m:t xml:space="preserve">=76,2-32,32-0,5∙150=-31,12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>.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033A6155" w14:textId="77777777" w:rsidR="003A1D7C" w:rsidRDefault="003A1D7C" w:rsidP="00C0388F">
      <w:pPr>
        <w:ind w:firstLine="709"/>
      </w:pPr>
    </w:p>
    <w:p w14:paraId="3D6536F9" w14:textId="77777777" w:rsidR="003A1D7C" w:rsidRDefault="003A1D7C" w:rsidP="00C0388F">
      <w:pPr>
        <w:ind w:firstLine="709"/>
      </w:pPr>
    </w:p>
    <w:p w14:paraId="0FFE89A7" w14:textId="71B4BA8A" w:rsidR="00BE435B" w:rsidRDefault="00BE435B" w:rsidP="00C0388F">
      <w:pPr>
        <w:ind w:firstLine="709"/>
      </w:pPr>
      <w:r w:rsidRPr="00C419C5">
        <w:lastRenderedPageBreak/>
        <w:t xml:space="preserve">Расчет индуктивности сглаживающего реактора из условия обеспечения непрерывного тока в рабочем диапазоне изменения нагрузок при раздельном управлении группами тиристорного преобразователя при трехфазной </w:t>
      </w:r>
      <w:r w:rsidR="00800470">
        <w:t>нулевой</w:t>
      </w:r>
      <w:r w:rsidRPr="00C419C5">
        <w:t xml:space="preserve"> схеме производим по формуле:</w:t>
      </w:r>
    </w:p>
    <w:p w14:paraId="7264C64E" w14:textId="77777777" w:rsidR="00FE1438" w:rsidRPr="00C419C5" w:rsidRDefault="00FE1438" w:rsidP="00C0388F">
      <w:pPr>
        <w:ind w:firstLine="709"/>
      </w:pPr>
    </w:p>
    <w:p w14:paraId="32F395EC" w14:textId="7AFB9B40" w:rsidR="00BE435B" w:rsidRPr="003306D2" w:rsidRDefault="00FC6BC9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  <m:r>
                <m:rPr>
                  <m:nor/>
                </m:rPr>
                <m:t>'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</m:t>
              </m:r>
            </m:num>
            <m:den>
              <m:r>
                <m:rPr>
                  <m:nor/>
                </m:rPr>
                <m:t>2π∙f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46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U</m:t>
                      </m:r>
                    </m:e>
                    <m:sub>
                      <m:r>
                        <m:rPr>
                          <m:nor/>
                        </m:rPr>
                        <m:t>2ф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dгр</m:t>
                      </m:r>
                    </m:sub>
                  </m:sSub>
                </m:den>
              </m:f>
              <m:r>
                <m:rPr>
                  <m:nor/>
                </m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uncPr>
                <m:fName>
                  <m:r>
                    <m:rPr>
                      <m:nor/>
                    </m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гр</m:t>
                      </m:r>
                    </m:sub>
                  </m:sSub>
                </m:e>
              </m:func>
              <m:r>
                <m:rPr>
                  <m:nor/>
                </m:rPr>
                <m:t>-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m:t>T</m:t>
                  </m:r>
                </m:sub>
              </m:sSub>
            </m:e>
          </m:d>
          <m:r>
            <m:rPr>
              <m:nor/>
            </m:rPr>
            <m:t>,</m:t>
          </m:r>
        </m:oMath>
      </m:oMathPara>
    </w:p>
    <w:p w14:paraId="1AA0E40D" w14:textId="77777777" w:rsidR="00FE1438" w:rsidRDefault="00FE1438" w:rsidP="00FE1438">
      <w:pPr>
        <w:tabs>
          <w:tab w:val="left" w:pos="1368"/>
        </w:tabs>
      </w:pPr>
    </w:p>
    <w:p w14:paraId="45CB58CC" w14:textId="6485D5A8" w:rsidR="00BE435B" w:rsidRDefault="00BE435B" w:rsidP="00FE1438">
      <w:pPr>
        <w:tabs>
          <w:tab w:val="left" w:pos="1368"/>
        </w:tabs>
      </w:pPr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dгр</m:t>
            </m:r>
          </m:sub>
        </m:sSub>
      </m:oMath>
      <w:r w:rsidRPr="00C419C5">
        <w:t xml:space="preserve"> – гранично-непрерывный ток, определяемый по формуле:</w:t>
      </w:r>
    </w:p>
    <w:p w14:paraId="6A07D8CF" w14:textId="77777777" w:rsidR="00FE1438" w:rsidRPr="00C419C5" w:rsidRDefault="00FE1438" w:rsidP="00FE1438">
      <w:pPr>
        <w:tabs>
          <w:tab w:val="left" w:pos="1368"/>
        </w:tabs>
      </w:pPr>
    </w:p>
    <w:p w14:paraId="251A70B0" w14:textId="0CAD8E8D" w:rsidR="00BE435B" w:rsidRPr="00CE2C8D" w:rsidRDefault="00FC6BC9" w:rsidP="00C0388F">
      <w:pPr>
        <w:tabs>
          <w:tab w:val="left" w:pos="1368"/>
        </w:tabs>
        <w:ind w:firstLine="709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ном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>;</m:t>
          </m:r>
        </m:oMath>
      </m:oMathPara>
    </w:p>
    <w:p w14:paraId="6BFA5426" w14:textId="77777777" w:rsidR="00FE1438" w:rsidRPr="00CE2C8D" w:rsidRDefault="00FE1438" w:rsidP="00C0388F">
      <w:pPr>
        <w:tabs>
          <w:tab w:val="left" w:pos="1368"/>
        </w:tabs>
        <w:ind w:firstLine="709"/>
        <w:rPr>
          <w:rFonts w:eastAsiaTheme="minorEastAsia"/>
          <w:i/>
          <w:color w:val="000000" w:themeColor="text1"/>
          <w:lang w:val="en-US"/>
        </w:rPr>
      </w:pPr>
    </w:p>
    <w:p w14:paraId="0261DCF8" w14:textId="5B984694" w:rsidR="00BE435B" w:rsidRDefault="00FC6BC9" w:rsidP="00C0388F">
      <w:pPr>
        <w:tabs>
          <w:tab w:val="left" w:pos="1368"/>
        </w:tabs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гр</m:t>
            </m:r>
          </m:sub>
        </m:sSub>
      </m:oMath>
      <w:r w:rsidR="00BE435B" w:rsidRPr="00C419C5">
        <w:t xml:space="preserve"> – угол регулирования, определяемый по формуле:</w:t>
      </w:r>
    </w:p>
    <w:p w14:paraId="03C65271" w14:textId="77777777" w:rsidR="00FE1438" w:rsidRPr="00C419C5" w:rsidRDefault="00FE1438" w:rsidP="00C0388F">
      <w:pPr>
        <w:tabs>
          <w:tab w:val="left" w:pos="1368"/>
        </w:tabs>
        <w:ind w:firstLine="709"/>
      </w:pPr>
    </w:p>
    <w:p w14:paraId="7F66BF13" w14:textId="5241577C" w:rsidR="00BE435B" w:rsidRPr="00CE2C8D" w:rsidRDefault="00FC6BC9" w:rsidP="00C0388F">
      <w:pPr>
        <w:tabs>
          <w:tab w:val="left" w:pos="1368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α</m:t>
              </m:r>
            </m:e>
            <m:sub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arc</m:t>
              </m:r>
              <m:r>
                <m:rPr>
                  <m:nor/>
                </m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r>
                        <m:rPr>
                          <m:nor/>
                        </m:rPr>
                        <m:t>C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m:t>ω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я. гр.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d min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lang w:val="en-US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я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 xml:space="preserve">. </m:t>
                          </m:r>
                          <m:r>
                            <m:rPr>
                              <m:nor/>
                            </m:rPr>
                            <m:t>ц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.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</m:e>
          </m:func>
          <m:r>
            <m:rPr>
              <m:nor/>
            </m:rPr>
            <w:rPr>
              <w:lang w:val="en-US"/>
            </w:rPr>
            <m:t>≈</m:t>
          </m:r>
          <w:proofErr w:type="spellStart"/>
          <m:r>
            <m:rPr>
              <m:nor/>
            </m:rPr>
            <w:rPr>
              <w:lang w:val="en-US"/>
            </w:rPr>
            <m:t>arccos</m:t>
          </m:r>
          <w:proofErr w:type="spellEnd"/>
          <m:f>
            <m:f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C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ω</m:t>
                  </m:r>
                </m:e>
                <m:sub>
                  <m:r>
                    <m:rPr>
                      <m:nor/>
                    </m:rPr>
                    <m:t>я</m:t>
                  </m:r>
                  <m:r>
                    <m:rPr>
                      <m:nor/>
                    </m:rPr>
                    <w:rPr>
                      <w:lang w:val="en-US"/>
                    </w:rPr>
                    <m:t xml:space="preserve">. </m:t>
                  </m:r>
                  <m:r>
                    <m:rPr>
                      <m:nor/>
                    </m:rPr>
                    <m:t>гр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0</m:t>
                  </m:r>
                </m:sub>
              </m:sSub>
            </m:den>
          </m:f>
          <m:r>
            <m:rPr>
              <m:nor/>
            </m:rPr>
            <m:t>,</m:t>
          </m:r>
        </m:oMath>
      </m:oMathPara>
    </w:p>
    <w:p w14:paraId="0C6D000F" w14:textId="77777777" w:rsidR="00FE1438" w:rsidRDefault="00FE1438" w:rsidP="00FE1438"/>
    <w:p w14:paraId="23BD49D2" w14:textId="66BBC878" w:rsidR="00BE435B" w:rsidRDefault="00BE435B" w:rsidP="00FE1438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ω</m:t>
            </m:r>
          </m:e>
          <m:sub>
            <m:r>
              <m:rPr>
                <m:nor/>
              </m:rPr>
              <m:t>я. гр.</m:t>
            </m:r>
          </m:sub>
        </m:sSub>
      </m:oMath>
      <w:r w:rsidRPr="00C419C5">
        <w:t xml:space="preserve"> – минимальное значение частоты вращения двигателя при            гранично-непрерывном токе, определяемое по формуле:</w:t>
      </w:r>
    </w:p>
    <w:p w14:paraId="623EDE58" w14:textId="77777777" w:rsidR="00FE1438" w:rsidRPr="00C419C5" w:rsidRDefault="00FE1438" w:rsidP="00FE1438"/>
    <w:p w14:paraId="2FC5C8E5" w14:textId="23BFDB78" w:rsidR="00BE435B" w:rsidRPr="00BB4E28" w:rsidRDefault="00FC6BC9" w:rsidP="00C0388F">
      <w:pPr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ω</m:t>
              </m:r>
            </m:e>
            <m:sub>
              <m:r>
                <m:rPr>
                  <m:nor/>
                </m:rPr>
                <m:t>я</m:t>
              </m:r>
              <m:r>
                <m:rPr>
                  <m:nor/>
                </m:rPr>
                <w:rPr>
                  <w:lang w:val="en-US"/>
                </w:rPr>
                <m:t xml:space="preserve">. </m:t>
              </m:r>
              <m:r>
                <m:rPr>
                  <m:nor/>
                </m:rPr>
                <m:t>гр</m:t>
              </m:r>
              <m:r>
                <m:rPr>
                  <m:nor/>
                </m:rPr>
                <w:rPr>
                  <w:lang w:val="en-US"/>
                </w:rPr>
                <m:t>.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 xml:space="preserve">. 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мин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lang w:val="en-US"/>
                        </w:rPr>
                        <m:t>я.н.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 xml:space="preserve"> ,</m:t>
          </m:r>
        </m:oMath>
      </m:oMathPara>
    </w:p>
    <w:p w14:paraId="04DC9477" w14:textId="77777777" w:rsidR="00FE1438" w:rsidRPr="00BB4E28" w:rsidRDefault="00FE1438" w:rsidP="00C0388F">
      <w:pPr>
        <w:ind w:firstLine="709"/>
        <w:rPr>
          <w:lang w:val="en-US"/>
        </w:rPr>
      </w:pPr>
    </w:p>
    <w:p w14:paraId="51B8B73B" w14:textId="739B934A" w:rsidR="00BE435B" w:rsidRPr="00BB4E28" w:rsidRDefault="00FC6BC9" w:rsidP="00C0388F">
      <w:pPr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lang w:val="en-US"/>
                </w:rPr>
                <m:t>d0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2</m:t>
                  </m:r>
                  <m:r>
                    <m:rPr>
                      <m:nor/>
                    </m:rPr>
                    <m:t>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K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sub>
              </m:sSub>
            </m:den>
          </m:f>
          <m:r>
            <m:rPr>
              <m:nor/>
            </m:rPr>
            <w:rPr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105</m:t>
              </m:r>
            </m:num>
            <m:den>
              <m:r>
                <m:rPr>
                  <m:nor/>
                </m:rPr>
                <w:rPr>
                  <w:lang w:val="en-US"/>
                </w:rPr>
                <m:t>0,855</m:t>
              </m:r>
            </m:den>
          </m:f>
          <m:r>
            <m:rPr>
              <m:nor/>
            </m:rPr>
            <w:rPr>
              <w:lang w:val="en-US"/>
            </w:rPr>
            <m:t xml:space="preserve">=122,8 </m:t>
          </m:r>
          <m:r>
            <m:rPr>
              <m:nor/>
            </m:rPr>
            <m:t>В</m:t>
          </m:r>
          <m:r>
            <m:rPr>
              <m:nor/>
            </m:rPr>
            <w:rPr>
              <w:lang w:val="en-US"/>
            </w:rPr>
            <m:t xml:space="preserve"> .</m:t>
          </m:r>
        </m:oMath>
      </m:oMathPara>
    </w:p>
    <w:p w14:paraId="11B8C664" w14:textId="77777777" w:rsidR="00FE1438" w:rsidRPr="00C419C5" w:rsidRDefault="00FE1438" w:rsidP="00C0388F">
      <w:pPr>
        <w:ind w:firstLine="709"/>
        <w:rPr>
          <w:lang w:val="en-US"/>
        </w:rPr>
      </w:pPr>
    </w:p>
    <w:p w14:paraId="365A3B8F" w14:textId="5C592FAE" w:rsidR="00BE435B" w:rsidRPr="00C419C5" w:rsidRDefault="00BE435B" w:rsidP="00C0388F">
      <w:pPr>
        <w:tabs>
          <w:tab w:val="left" w:pos="852"/>
          <w:tab w:val="left" w:pos="1272"/>
        </w:tabs>
        <w:ind w:firstLine="709"/>
      </w:pPr>
      <w:r w:rsidRPr="00C419C5">
        <w:rPr>
          <w:rFonts w:eastAsiaTheme="minorEastAsia"/>
          <w:color w:val="000000" w:themeColor="text1"/>
          <w:position w:val="-6"/>
        </w:rPr>
        <w:object w:dxaOrig="270" w:dyaOrig="300" w14:anchorId="509C290A">
          <v:shape id="_x0000_i1048" type="#_x0000_t75" style="width:13.75pt;height:15pt" o:ole="">
            <v:imagedata r:id="rId55" o:title=""/>
          </v:shape>
          <o:OLEObject Type="Embed" ProgID="Equation.DSMT4" ShapeID="_x0000_i1048" DrawAspect="Content" ObjectID="_1701795367" r:id="rId56"/>
        </w:object>
      </w:r>
      <w:r w:rsidR="00054E72">
        <w:t>–</w:t>
      </w:r>
      <w:r w:rsidRPr="00C419C5">
        <w:t xml:space="preserve"> конструктивная постоянная двигателя при неизменном потоке главных полюсов, определяемая по формуле: </w:t>
      </w:r>
    </w:p>
    <w:p w14:paraId="3EABB0B8" w14:textId="35426856" w:rsidR="00BE435B" w:rsidRPr="00D84CED" w:rsidRDefault="00D84CED" w:rsidP="00C0388F">
      <w:pPr>
        <w:tabs>
          <w:tab w:val="left" w:pos="852"/>
          <w:tab w:val="left" w:pos="1272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r>
            <m:rPr>
              <m:nor/>
            </m:rPr>
            <w:lastRenderedPageBreak/>
            <m:t>С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E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нН.</m:t>
                  </m:r>
                </m:sub>
              </m:sSub>
            </m:den>
          </m:f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  <m:r>
                <m:rPr>
                  <m:nor/>
                </m:rPr>
                <m:t>-1,24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  <m:r>
                <m:rPr>
                  <m:nor/>
                </m:rPr>
                <m:t>∙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r</m:t>
                  </m:r>
                </m:e>
                <m:sub>
                  <m:r>
                    <m:rPr>
                      <m:nor/>
                    </m:rPr>
                    <m:t>я.</m:t>
                  </m:r>
                </m:sub>
              </m:sSub>
              <m:r>
                <m:rPr>
                  <m:nor/>
                </m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r</m:t>
                  </m:r>
                </m:e>
                <m:sub>
                  <m:r>
                    <m:rPr>
                      <m:nor/>
                    </m:rPr>
                    <m:t>д.п.</m:t>
                  </m:r>
                </m:sub>
              </m:sSub>
              <m:r>
                <m:rPr>
                  <m:nor/>
                </m:rPr>
                <m:t>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</m:den>
          </m:f>
          <m:r>
            <m:rPr>
              <m:nor/>
            </m:rPr>
            <m:t xml:space="preserve">, </m:t>
          </m:r>
        </m:oMath>
      </m:oMathPara>
    </w:p>
    <w:p w14:paraId="1CDAAC01" w14:textId="77777777" w:rsidR="00FE1438" w:rsidRPr="00C419C5" w:rsidRDefault="00FE1438" w:rsidP="00C0388F">
      <w:pPr>
        <w:tabs>
          <w:tab w:val="left" w:pos="852"/>
          <w:tab w:val="left" w:pos="1272"/>
        </w:tabs>
        <w:ind w:firstLine="709"/>
      </w:pPr>
    </w:p>
    <w:p w14:paraId="4BAE3D1F" w14:textId="0BEFB786" w:rsidR="00BE435B" w:rsidRDefault="00BE435B" w:rsidP="00FE1438">
      <w:pPr>
        <w:tabs>
          <w:tab w:val="left" w:pos="1068"/>
        </w:tabs>
      </w:pPr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я.н.</m:t>
            </m:r>
          </m:sub>
        </m:sSub>
      </m:oMath>
      <w:r w:rsidR="00054E72">
        <w:t>–</w:t>
      </w:r>
      <w:r w:rsidRPr="00C419C5">
        <w:t xml:space="preserve"> номинальная ЭДС якоря двигателя;</w:t>
      </w:r>
      <w:r w:rsidR="00FE1438" w:rsidRPr="00FE143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ω</m:t>
            </m:r>
          </m:e>
          <m:sub>
            <m:r>
              <m:rPr>
                <m:nor/>
              </m:rPr>
              <m:t>я.н.</m:t>
            </m:r>
          </m:sub>
        </m:sSub>
      </m:oMath>
      <w:r w:rsidR="00054E72">
        <w:t>–</w:t>
      </w:r>
      <w:r w:rsidRPr="00C419C5">
        <w:t xml:space="preserve"> номинальная частота вращения якоря двигателя;</w:t>
      </w:r>
      <w:r w:rsidR="00FE1438" w:rsidRPr="00FE143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я.</m:t>
            </m:r>
          </m:sub>
        </m:sSub>
        <m:r>
          <m:rPr>
            <m:nor/>
          </m:rPr>
          <m:t>+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д.п.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я. ц.</m:t>
            </m:r>
          </m:sub>
        </m:sSub>
      </m:oMath>
      <w:r w:rsidRPr="00C419C5">
        <w:t xml:space="preserve"> – сопротивление якорной цепи при температуре 15°С, включающее сопротивление обмотки якоря и дополнительных полюсов;</w:t>
      </w:r>
    </w:p>
    <w:p w14:paraId="405F5C35" w14:textId="77777777" w:rsidR="00FE1438" w:rsidRPr="00C419C5" w:rsidRDefault="00FE1438" w:rsidP="00FE1438">
      <w:pPr>
        <w:tabs>
          <w:tab w:val="left" w:pos="1068"/>
        </w:tabs>
      </w:pPr>
    </w:p>
    <w:p w14:paraId="766BAAB8" w14:textId="78F96C5E" w:rsidR="00BE435B" w:rsidRPr="000C27BB" w:rsidRDefault="00FC6BC9" w:rsidP="00C0388F">
      <w:pPr>
        <w:tabs>
          <w:tab w:val="left" w:pos="1368"/>
        </w:tabs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w:rPr>
              <w:lang w:val="en-US"/>
            </w:rPr>
            <m:t xml:space="preserve"> = 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ном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 xml:space="preserve"> = 20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26</m:t>
              </m:r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 xml:space="preserve"> = 5,2 </m:t>
          </m:r>
          <m:r>
            <m:rPr>
              <m:nor/>
            </m:rPr>
            <m:t>А</m:t>
          </m:r>
          <m:r>
            <m:rPr>
              <m:nor/>
            </m:rPr>
            <w:rPr>
              <w:lang w:val="en-US"/>
            </w:rPr>
            <m:t>,</m:t>
          </m:r>
        </m:oMath>
      </m:oMathPara>
    </w:p>
    <w:p w14:paraId="1D632734" w14:textId="77777777" w:rsidR="00FE1438" w:rsidRPr="000C27BB" w:rsidRDefault="00FE1438" w:rsidP="00C0388F">
      <w:pPr>
        <w:tabs>
          <w:tab w:val="left" w:pos="1368"/>
        </w:tabs>
        <w:ind w:firstLine="709"/>
        <w:rPr>
          <w:lang w:val="en-US"/>
        </w:rPr>
      </w:pPr>
    </w:p>
    <w:p w14:paraId="1B815A98" w14:textId="3AD2A994" w:rsidR="00BE435B" w:rsidRPr="00CC0DD8" w:rsidRDefault="00CC0DD8" w:rsidP="00C0388F">
      <w:pPr>
        <w:tabs>
          <w:tab w:val="left" w:pos="1368"/>
        </w:tabs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m:rPr>
              <m:nor/>
            </m:rPr>
            <m:t>С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E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w:rPr>
                  <w:lang w:val="en-US"/>
                </w:rPr>
                <m:t>-1,24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w:rPr>
                  <w:lang w:val="en-US"/>
                </w:rPr>
                <m:t>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</m:sub>
                  </m:sSub>
                  <m:r>
                    <m:rPr>
                      <m:nor/>
                    </m:rPr>
                    <w:rPr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nor/>
                        </m:rPr>
                        <m:t>д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  <m:r>
                        <m:rPr>
                          <m:nor/>
                        </m:rPr>
                        <m:t>п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220-1,24∙26∙0,76</m:t>
              </m:r>
            </m:num>
            <m:den>
              <m:r>
                <m:rPr>
                  <m:nor/>
                </m:rPr>
                <w:rPr>
                  <w:lang w:val="en-US"/>
                </w:rPr>
                <m:t>78,54</m:t>
              </m:r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2,49,</m:t>
          </m:r>
        </m:oMath>
      </m:oMathPara>
    </w:p>
    <w:p w14:paraId="5EB9AC3B" w14:textId="77777777" w:rsidR="00FE1438" w:rsidRPr="00C419C5" w:rsidRDefault="00FE1438" w:rsidP="00C0388F">
      <w:pPr>
        <w:tabs>
          <w:tab w:val="left" w:pos="1368"/>
        </w:tabs>
        <w:ind w:firstLine="709"/>
        <w:rPr>
          <w:lang w:val="en-US"/>
        </w:rPr>
      </w:pPr>
    </w:p>
    <w:p w14:paraId="4C7D3589" w14:textId="61A1682E" w:rsidR="00BE435B" w:rsidRPr="002A2B42" w:rsidRDefault="00FC6BC9" w:rsidP="00C0388F">
      <w:pPr>
        <w:ind w:firstLine="709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ω</m:t>
              </m:r>
            </m:e>
            <m:sub>
              <m:r>
                <m:rPr>
                  <m:nor/>
                </m:rPr>
                <m:t>я</m:t>
              </m:r>
              <m:r>
                <m:rPr>
                  <m:nor/>
                </m:rPr>
                <w:rPr>
                  <w:lang w:val="en-US"/>
                </w:rPr>
                <m:t xml:space="preserve">. </m:t>
              </m:r>
              <m:r>
                <m:rPr>
                  <m:nor/>
                </m:rPr>
                <m:t>гр</m:t>
              </m:r>
              <m:r>
                <m:rPr>
                  <m:nor/>
                </m:rPr>
                <w:rPr>
                  <w:lang w:val="en-US"/>
                </w:rPr>
                <m:t>.</m:t>
              </m:r>
            </m:sub>
          </m:sSub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 xml:space="preserve">. 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мин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  <m:r>
                        <m:rPr>
                          <m:nor/>
                        </m:rPr>
                        <m:t>н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  <m:r>
                    <m:rPr>
                      <m:nor/>
                    </m:rPr>
                    <m:t>н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40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78,54</m:t>
              </m:r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 xml:space="preserve">31,42 </m:t>
          </m:r>
          <m:r>
            <m:rPr>
              <m:nor/>
            </m:rPr>
            <m:t>рад</m:t>
          </m:r>
          <m:r>
            <m:rPr>
              <m:nor/>
            </m:rPr>
            <w:rPr>
              <w:lang w:val="en-US"/>
            </w:rPr>
            <m:t>/</m:t>
          </m:r>
          <m:r>
            <m:rPr>
              <m:nor/>
            </m:rPr>
            <m:t>с</m:t>
          </m:r>
          <m:r>
            <m:rPr>
              <m:nor/>
            </m:rPr>
            <w:rPr>
              <w:lang w:val="en-US"/>
            </w:rPr>
            <m:t xml:space="preserve"> ,</m:t>
          </m:r>
        </m:oMath>
      </m:oMathPara>
    </w:p>
    <w:p w14:paraId="718FAD46" w14:textId="77777777" w:rsidR="00FE1438" w:rsidRPr="002A2B42" w:rsidRDefault="00FE1438" w:rsidP="00C0388F">
      <w:pPr>
        <w:ind w:firstLine="709"/>
        <w:rPr>
          <w:i/>
          <w:lang w:val="en-US"/>
        </w:rPr>
      </w:pPr>
    </w:p>
    <w:p w14:paraId="7A7BAB12" w14:textId="1812BCD0" w:rsidR="00BE435B" w:rsidRPr="00CC0DD8" w:rsidRDefault="00FC6BC9" w:rsidP="00C0388F">
      <w:pPr>
        <w:tabs>
          <w:tab w:val="left" w:pos="1368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α</m:t>
              </m:r>
            </m:e>
            <m:sub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w:rPr>
              <w:lang w:val="en-US"/>
            </w:rPr>
            <m:t xml:space="preserve"> ≈ </m:t>
          </m:r>
          <w:proofErr w:type="spellStart"/>
          <m:r>
            <m:rPr>
              <m:nor/>
            </m:rPr>
            <w:rPr>
              <w:lang w:val="en-US"/>
            </w:rPr>
            <m:t>arccos</m:t>
          </m:r>
          <w:proofErr w:type="spellEnd"/>
          <m:f>
            <m:f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C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ω</m:t>
                  </m:r>
                </m:e>
                <m:sub>
                  <m:r>
                    <m:rPr>
                      <m:nor/>
                    </m:rPr>
                    <m:t>я</m:t>
                  </m:r>
                  <m:r>
                    <m:rPr>
                      <m:nor/>
                    </m:rPr>
                    <w:rPr>
                      <w:lang w:val="en-US"/>
                    </w:rPr>
                    <m:t xml:space="preserve">. </m:t>
                  </m:r>
                  <m:r>
                    <m:rPr>
                      <m:nor/>
                    </m:rPr>
                    <m:t>гр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0</m:t>
                  </m:r>
                </m:sub>
              </m:sSub>
            </m:den>
          </m:f>
          <m:r>
            <m:rPr>
              <m:nor/>
            </m:rPr>
            <m:t xml:space="preserve"> = </m:t>
          </m:r>
          <m:r>
            <m:rPr>
              <m:nor/>
            </m:rPr>
            <w:rPr>
              <w:lang w:val="en-US"/>
            </w:rPr>
            <m:t>arc</m:t>
          </m:r>
          <w:proofErr w:type="spellStart"/>
          <m:r>
            <m:rPr>
              <m:nor/>
            </m:rPr>
            <m:t>cos</m:t>
          </m:r>
          <w:proofErr w:type="spellEnd"/>
          <m:f>
            <m:f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m:t>2,49∙31,42</m:t>
              </m:r>
            </m:num>
            <m:den>
              <m:r>
                <m:rPr>
                  <m:nor/>
                </m:rPr>
                <m:t>122,8</m:t>
              </m:r>
            </m:den>
          </m:f>
          <m:r>
            <m:rPr>
              <m:nor/>
            </m:rPr>
            <m:t xml:space="preserve">  =  50,42 </m:t>
          </m:r>
          <w:proofErr w:type="spellStart"/>
          <m:r>
            <m:rPr>
              <m:nor/>
            </m:rPr>
            <m:t>эл.град</m:t>
          </m:r>
          <w:proofErr w:type="spellEnd"/>
          <m:r>
            <m:rPr>
              <m:nor/>
            </m:rPr>
            <m:t xml:space="preserve"> ,</m:t>
          </m:r>
        </m:oMath>
      </m:oMathPara>
    </w:p>
    <w:p w14:paraId="3AA745EF" w14:textId="77777777" w:rsidR="00FE1438" w:rsidRPr="00C419C5" w:rsidRDefault="00FE1438" w:rsidP="00C0388F">
      <w:pPr>
        <w:tabs>
          <w:tab w:val="left" w:pos="1368"/>
        </w:tabs>
        <w:ind w:firstLine="709"/>
      </w:pPr>
    </w:p>
    <w:p w14:paraId="755EDDBA" w14:textId="6ECF9947" w:rsidR="00BE435B" w:rsidRPr="002F61FA" w:rsidRDefault="00FC6BC9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lang w:val="en-US"/>
                    </w:rPr>
                    <m:t>L</m:t>
                  </m:r>
                </m:e>
                <m:sup>
                  <m:r>
                    <m:rPr>
                      <m:nor/>
                    </m:rPr>
                    <m:t>'</m:t>
                  </m:r>
                </m:sup>
              </m:sSup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</m:t>
              </m:r>
            </m:num>
            <m:den>
              <m:r>
                <m:rPr>
                  <m:nor/>
                </m:rPr>
                <m:t>2π∙f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46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U</m:t>
                      </m:r>
                    </m:e>
                    <m:sub>
                      <m:r>
                        <m:rPr>
                          <m:nor/>
                        </m:rPr>
                        <m:t>2Л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dгр</m:t>
                      </m:r>
                    </m:sub>
                  </m:sSub>
                </m:den>
              </m:f>
              <m:r>
                <m:rPr>
                  <m:nor/>
                </m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uncPr>
                <m:fName>
                  <m:r>
                    <m:rPr>
                      <m:nor/>
                    </m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гр</m:t>
                      </m:r>
                    </m:sub>
                  </m:sSub>
                </m:e>
              </m:func>
              <m:r>
                <m:rPr>
                  <m:nor/>
                </m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m:t>T</m:t>
                  </m:r>
                </m:sub>
              </m:sSub>
            </m:e>
          </m:d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</m:oMath>
      </m:oMathPara>
    </w:p>
    <w:p w14:paraId="38623C71" w14:textId="77777777" w:rsidR="00FE1438" w:rsidRPr="00C419C5" w:rsidRDefault="00FE1438" w:rsidP="00C0388F">
      <w:pPr>
        <w:ind w:firstLine="709"/>
      </w:pPr>
    </w:p>
    <w:p w14:paraId="536D2314" w14:textId="5643A174" w:rsidR="00BE435B" w:rsidRPr="00CC0DD8" w:rsidRDefault="002F61FA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</m:t>
              </m:r>
            </m:num>
            <m:den>
              <m:r>
                <m:rPr>
                  <m:nor/>
                </m:rPr>
                <m:t>2π∙50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</m:t>
              </m:r>
              <m:r>
                <m:rPr>
                  <m:nor/>
                </m:rPr>
                <w:rPr>
                  <w:rFonts w:ascii="Cambria Math"/>
                </w:rPr>
                <m:t>4</m:t>
              </m:r>
              <m:r>
                <m:rPr>
                  <m:nor/>
                </m:rPr>
                <m:t>6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r>
                    <m:rPr>
                      <m:nor/>
                    </m:rPr>
                    <m:t>105</m:t>
                  </m:r>
                </m:num>
                <m:den>
                  <m:r>
                    <m:rPr>
                      <m:nor/>
                    </m:rPr>
                    <m:t>5,2</m:t>
                  </m:r>
                </m:den>
              </m:f>
              <m:r>
                <m:rPr>
                  <m:nor/>
                </m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uncPr>
                <m:fName>
                  <m:r>
                    <m:rPr>
                      <m:nor/>
                    </m:rPr>
                    <m:t>sin</m:t>
                  </m:r>
                </m:fName>
                <m:e>
                  <m:r>
                    <m:rPr>
                      <m:nor/>
                    </m:rPr>
                    <m:t>50,42</m:t>
                  </m:r>
                </m:e>
              </m:func>
              <m:r>
                <m:rPr>
                  <m:nor/>
                </m:rPr>
                <m:t>-0,0</m:t>
              </m:r>
              <m:r>
                <m:rPr>
                  <m:nor/>
                </m:rPr>
                <w:rPr>
                  <w:rFonts w:ascii="Cambria Math"/>
                </w:rPr>
                <m:t>8</m:t>
              </m:r>
            </m:e>
          </m:d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 </m:t>
          </m:r>
          <m:r>
            <m:rPr>
              <m:nor/>
            </m:rPr>
            <m:t>0,</m:t>
          </m:r>
          <m:r>
            <m:rPr>
              <m:nor/>
            </m:rPr>
            <w:rPr>
              <w:rFonts w:ascii="Cambria Math"/>
            </w:rPr>
            <m:t>02</m:t>
          </m:r>
          <m:r>
            <m:rPr>
              <m:nor/>
            </m:rPr>
            <m:t xml:space="preserve">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 xml:space="preserve"> ,</m:t>
          </m:r>
        </m:oMath>
      </m:oMathPara>
    </w:p>
    <w:p w14:paraId="717F5097" w14:textId="77777777" w:rsidR="00FE1438" w:rsidRPr="00C419C5" w:rsidRDefault="00FE1438" w:rsidP="00C0388F">
      <w:pPr>
        <w:ind w:firstLine="709"/>
      </w:pPr>
    </w:p>
    <w:p w14:paraId="1CE78F82" w14:textId="042077AE" w:rsidR="00BE435B" w:rsidRPr="00CC0DD8" w:rsidRDefault="00FC6BC9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сгл.расч. 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lang w:val="en-US"/>
                    </w:rPr>
                    <m:t>L</m:t>
                  </m:r>
                </m:e>
                <m:sup>
                  <m:r>
                    <m:rPr>
                      <m:nor/>
                    </m:rPr>
                    <m:t>'</m:t>
                  </m:r>
                </m:sup>
              </m:sSup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. </m:t>
              </m:r>
              <m:r>
                <m:rPr>
                  <m:nor/>
                </m:rPr>
                <w:rPr>
                  <w:lang w:val="en-US"/>
                </w:rPr>
                <m:t>max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0,</m:t>
          </m:r>
          <m:r>
            <m:rPr>
              <m:nor/>
            </m:rPr>
            <w:rPr>
              <w:rFonts w:ascii="Cambria Math"/>
            </w:rPr>
            <m:t>02</m:t>
          </m:r>
          <m:r>
            <m:rPr>
              <m:nor/>
            </m:rPr>
            <m:t>-3</m:t>
          </m:r>
          <m:r>
            <m:rPr>
              <m:nor/>
            </m:rPr>
            <w:rPr>
              <w:rFonts w:ascii="Cambria Math"/>
            </w:rPr>
            <m:t>2</m:t>
          </m:r>
          <m:r>
            <m:rPr>
              <m:nor/>
            </m:rPr>
            <m:t>,32-0</m:t>
          </m:r>
          <m:r>
            <m:rPr>
              <m:nor/>
            </m:rPr>
            <w:rPr>
              <w:rFonts w:ascii="Cambria Math"/>
            </w:rPr>
            <m:t>,5</m:t>
          </m:r>
          <m:r>
            <m:rPr>
              <m:nor/>
            </m:rPr>
            <m:t>∙150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 xml:space="preserve">-107,3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 xml:space="preserve"> , </m:t>
          </m:r>
        </m:oMath>
      </m:oMathPara>
    </w:p>
    <w:p w14:paraId="0AA1CCFF" w14:textId="77777777" w:rsidR="00FE1438" w:rsidRPr="002F61FA" w:rsidRDefault="00FE1438" w:rsidP="00C0388F">
      <w:pPr>
        <w:ind w:firstLine="709"/>
      </w:pPr>
    </w:p>
    <w:p w14:paraId="7A792E83" w14:textId="014BE994" w:rsidR="00BE435B" w:rsidRPr="00CC0DD8" w:rsidRDefault="00FC6BC9" w:rsidP="00C0388F">
      <w:pPr>
        <w:ind w:firstLine="709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сгл.расч. </m:t>
              </m:r>
            </m:sub>
          </m:sSub>
          <m:r>
            <m:rPr>
              <m:nor/>
            </m:rPr>
            <m:t>&lt;0; =&gt;</m:t>
          </m:r>
        </m:oMath>
      </m:oMathPara>
    </w:p>
    <w:p w14:paraId="15FA51F3" w14:textId="7C421339" w:rsidR="00BE435B" w:rsidRDefault="00BE435B" w:rsidP="00C0388F">
      <w:pPr>
        <w:ind w:firstLine="709"/>
      </w:pPr>
      <w:r w:rsidRPr="00C419C5">
        <w:lastRenderedPageBreak/>
        <w:t>Установка в схему сглаживающего реактора при раздельном управлении не требуется.</w:t>
      </w:r>
    </w:p>
    <w:p w14:paraId="0DE86194" w14:textId="77777777" w:rsidR="00FE1438" w:rsidRPr="00C419C5" w:rsidRDefault="00FE1438" w:rsidP="00C0388F">
      <w:pPr>
        <w:ind w:firstLine="709"/>
      </w:pPr>
    </w:p>
    <w:p w14:paraId="3F26A295" w14:textId="26F42596" w:rsidR="00BE435B" w:rsidRDefault="00BE435B" w:rsidP="00C0388F">
      <w:pPr>
        <w:pStyle w:val="3"/>
        <w:rPr>
          <w:rFonts w:cs="Times New Roman"/>
          <w:szCs w:val="28"/>
        </w:rPr>
      </w:pPr>
      <w:bookmarkStart w:id="17" w:name="_Toc501052897"/>
      <w:bookmarkStart w:id="18" w:name="_Toc375090324"/>
      <w:bookmarkStart w:id="19" w:name="_Toc91108518"/>
      <w:r w:rsidRPr="00C419C5">
        <w:rPr>
          <w:rFonts w:cs="Times New Roman"/>
          <w:szCs w:val="28"/>
        </w:rPr>
        <w:t>Выбор элементов защиты преобразователя</w:t>
      </w:r>
      <w:bookmarkEnd w:id="17"/>
      <w:bookmarkEnd w:id="18"/>
      <w:bookmarkEnd w:id="19"/>
    </w:p>
    <w:p w14:paraId="7F52B585" w14:textId="77777777" w:rsidR="00FE1438" w:rsidRPr="00FE1438" w:rsidRDefault="00FE1438" w:rsidP="00FE1438">
      <w:pPr>
        <w:rPr>
          <w:lang w:eastAsia="ru-RU"/>
        </w:rPr>
      </w:pPr>
    </w:p>
    <w:p w14:paraId="4837F6A9" w14:textId="230A9AD7" w:rsidR="00BE435B" w:rsidRDefault="00BE435B" w:rsidP="0099342A">
      <w:pPr>
        <w:pStyle w:val="3"/>
        <w:numPr>
          <w:ilvl w:val="0"/>
          <w:numId w:val="0"/>
        </w:numPr>
        <w:ind w:firstLine="709"/>
      </w:pPr>
      <w:bookmarkStart w:id="20" w:name="_Toc501052898"/>
      <w:bookmarkStart w:id="21" w:name="_Toc375090325"/>
      <w:bookmarkStart w:id="22" w:name="_Toc91108519"/>
      <w:r w:rsidRPr="00C419C5">
        <w:t>2.5.1 Выбор элементов защиты преобразователя</w:t>
      </w:r>
      <w:bookmarkEnd w:id="20"/>
      <w:bookmarkEnd w:id="21"/>
      <w:bookmarkEnd w:id="22"/>
    </w:p>
    <w:p w14:paraId="68E2F6C1" w14:textId="77777777" w:rsidR="00FE1438" w:rsidRPr="00FE1438" w:rsidRDefault="00FE1438" w:rsidP="00FE1438">
      <w:pPr>
        <w:rPr>
          <w:lang w:eastAsia="ru-RU"/>
        </w:rPr>
      </w:pPr>
    </w:p>
    <w:p w14:paraId="25FE84A4" w14:textId="77777777" w:rsidR="00BE435B" w:rsidRPr="00C419C5" w:rsidRDefault="00BE435B" w:rsidP="00C0388F">
      <w:pPr>
        <w:ind w:firstLine="709"/>
      </w:pPr>
      <w:r w:rsidRPr="00C419C5">
        <w:t xml:space="preserve">Для защиты вентилей от аварийных перегрузок по току используют плавкие предохранители, которые включают последовательно с тиристорами. </w:t>
      </w:r>
    </w:p>
    <w:p w14:paraId="303359DA" w14:textId="2950C514" w:rsidR="00BE435B" w:rsidRDefault="00BE435B" w:rsidP="00C0388F">
      <w:pPr>
        <w:ind w:firstLine="709"/>
      </w:pPr>
      <w:r w:rsidRPr="00C419C5">
        <w:t xml:space="preserve">Они характеризуются значениями номинального напряжени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ПР. НОМ</m:t>
            </m:r>
          </m:sub>
        </m:sSub>
      </m:oMath>
      <w:r w:rsidRPr="00C419C5">
        <w:rPr>
          <w:vertAlign w:val="subscript"/>
        </w:rPr>
        <w:t>.</w:t>
      </w:r>
      <w:r w:rsidRPr="00C419C5">
        <w:t xml:space="preserve">, номинального тока плавкой вставк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ВСТ. НОМ</m:t>
            </m:r>
          </m:sub>
        </m:sSub>
      </m:oMath>
      <w:r w:rsidRPr="00C419C5">
        <w:t xml:space="preserve"> и интеграла Джоуля (защитного показателя)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ПР</m:t>
                </m:r>
              </m:sub>
            </m:sSub>
          </m:e>
          <m:sup>
            <m:r>
              <m:rPr>
                <m:nor/>
              </m:rPr>
              <m:t>2</m:t>
            </m:r>
          </m:sup>
        </m:sSup>
        <m:r>
          <m:rPr>
            <m:nor/>
          </m:rPr>
          <m:t>∙</m:t>
        </m:r>
        <m:r>
          <m:rPr>
            <m:nor/>
          </m:rPr>
          <w:rPr>
            <w:lang w:val="en-US"/>
          </w:rPr>
          <m:t>t</m:t>
        </m:r>
      </m:oMath>
      <w:r w:rsidRPr="00C419C5">
        <w:t xml:space="preserve">. Для обеспечения нормального гашения дуги, возникающей при расплавлении вставки, номинальное напряжение применяемого предохранителя должно быть не меньше номинального напряжения преобразователя: </w:t>
      </w:r>
    </w:p>
    <w:p w14:paraId="25218320" w14:textId="77777777" w:rsidR="00FE1438" w:rsidRPr="00C419C5" w:rsidRDefault="00FE1438" w:rsidP="00C0388F">
      <w:pPr>
        <w:ind w:firstLine="709"/>
      </w:pPr>
    </w:p>
    <w:p w14:paraId="3D0AC49B" w14:textId="107FB259" w:rsidR="00BE435B" w:rsidRPr="002A2B42" w:rsidRDefault="00FC6BC9" w:rsidP="002855AA">
      <w:pPr>
        <w:jc w:val="center"/>
        <w:rPr>
          <w:rFonts w:eastAsiaTheme="minorEastAsia"/>
          <w:i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ascii="Cambria Math"/>
              </w:rPr>
              <m:t xml:space="preserve">                                                     </m:t>
            </m:r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ПР. НОМ.</m:t>
            </m:r>
          </m:sub>
        </m:sSub>
        <m:r>
          <m:rPr>
            <m:nor/>
          </m:rPr>
          <m:t>≥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w:rPr>
                <w:lang w:val="en-US"/>
              </w:rPr>
              <m:t>d</m:t>
            </m:r>
            <m:r>
              <m:rPr>
                <m:nor/>
              </m:rPr>
              <m:t xml:space="preserve">н </m:t>
            </m:r>
          </m:sub>
        </m:sSub>
        <m:r>
          <m:rPr>
            <m:nor/>
          </m:rPr>
          <m:t>,</m:t>
        </m:r>
      </m:oMath>
      <w:r w:rsidR="00BD089A" w:rsidRPr="002A2B42">
        <w:rPr>
          <w:rFonts w:eastAsiaTheme="minorEastAsia"/>
          <w:i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                                            </m:t>
        </m:r>
        <m:r>
          <m:rPr>
            <m:nor/>
          </m:rPr>
          <m:t>(1)</m:t>
        </m:r>
      </m:oMath>
    </w:p>
    <w:p w14:paraId="25E5AA30" w14:textId="77777777" w:rsidR="002855AA" w:rsidRDefault="002855AA" w:rsidP="002855AA">
      <w:pPr>
        <w:rPr>
          <w:rFonts w:eastAsiaTheme="minorEastAsia"/>
          <w:i/>
          <w:color w:val="000000" w:themeColor="text1"/>
        </w:rPr>
      </w:pPr>
    </w:p>
    <w:p w14:paraId="30ECD453" w14:textId="510AA5CA" w:rsidR="00FE1438" w:rsidRPr="002855AA" w:rsidRDefault="00FC6BC9" w:rsidP="002855AA">
      <w:pPr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m:t>ПР. НОМ.</m:t>
              </m:r>
            </m:sub>
          </m:sSub>
          <m:r>
            <m:rPr>
              <m:nor/>
            </m:rPr>
            <m:t>≥</m:t>
          </m:r>
          <m:r>
            <m:rPr>
              <m:nor/>
            </m:rPr>
            <w:rPr>
              <w:rFonts w:eastAsiaTheme="minorEastAsia"/>
              <w:iCs/>
              <w:color w:val="000000" w:themeColor="text1"/>
            </w:rPr>
            <m:t>220 В</m:t>
          </m:r>
          <m:r>
            <m:rPr>
              <m:nor/>
            </m:rPr>
            <w:rPr>
              <w:iCs/>
            </w:rPr>
            <m:t>,</m:t>
          </m:r>
        </m:oMath>
      </m:oMathPara>
    </w:p>
    <w:p w14:paraId="40E0247A" w14:textId="77777777" w:rsidR="002855AA" w:rsidRPr="002A2B42" w:rsidRDefault="002855AA" w:rsidP="00C0388F">
      <w:pPr>
        <w:ind w:firstLine="709"/>
        <w:rPr>
          <w:i/>
        </w:rPr>
      </w:pPr>
    </w:p>
    <w:p w14:paraId="612541ED" w14:textId="089A5484" w:rsidR="00BE435B" w:rsidRDefault="00BE435B" w:rsidP="00C0388F">
      <w:pPr>
        <w:ind w:firstLine="709"/>
      </w:pPr>
      <w:r w:rsidRPr="00C419C5">
        <w:t>Номинальный ток плавкой вставки определяют по номинальному току двигателя из соотношения:</w:t>
      </w:r>
    </w:p>
    <w:p w14:paraId="23A8EFB2" w14:textId="77777777" w:rsidR="00FE1438" w:rsidRPr="00C419C5" w:rsidRDefault="00FE1438" w:rsidP="00C0388F">
      <w:pPr>
        <w:ind w:firstLine="709"/>
      </w:pPr>
    </w:p>
    <w:p w14:paraId="6D5F1635" w14:textId="4F1EC147" w:rsidR="00BE435B" w:rsidRPr="00745587" w:rsidRDefault="00FC6BC9" w:rsidP="00C0388F">
      <w:pPr>
        <w:ind w:firstLine="709"/>
        <w:rPr>
          <w:rFonts w:eastAsiaTheme="minorEastAsia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ascii="Cambria Math"/>
                <w:lang w:val="en-US"/>
              </w:rPr>
              <m:t xml:space="preserve">                                            </m:t>
            </m:r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ВСТ</m:t>
            </m:r>
            <m:r>
              <m:rPr>
                <m:nor/>
              </m:rPr>
              <w:rPr>
                <w:lang w:val="en-US"/>
              </w:rPr>
              <m:t xml:space="preserve">. </m:t>
            </m:r>
            <m:r>
              <m:rPr>
                <m:nor/>
              </m:rPr>
              <m:t>НОМ</m:t>
            </m:r>
            <m:r>
              <m:rPr>
                <m:nor/>
              </m:rPr>
              <w:rPr>
                <w:rFonts w:ascii="Cambria Math"/>
                <w:lang w:val="en-US"/>
              </w:rPr>
              <m:t xml:space="preserve"> </m:t>
            </m:r>
          </m:sub>
        </m:sSub>
        <m:r>
          <m:rPr>
            <m:nor/>
          </m:rPr>
          <w:rPr>
            <w:lang w:val="en-US"/>
          </w:rPr>
          <m:t>≥</m:t>
        </m:r>
        <m:r>
          <m:rPr>
            <m:nor/>
          </m:rPr>
          <w:rPr>
            <w:rFonts w:ascii="Cambria Math"/>
            <w:lang w:val="en-US"/>
          </w:rPr>
          <m:t xml:space="preserve"> </m:t>
        </m:r>
        <m:r>
          <m:rPr>
            <m:nor/>
          </m:rPr>
          <w:rPr>
            <w:lang w:val="en-US"/>
          </w:rPr>
          <m:t>1,2∙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K</m:t>
                </m:r>
              </m:e>
              <m:sub>
                <m:r>
                  <m:rPr>
                    <m:nor/>
                  </m:rPr>
                  <m:t>З</m:t>
                </m:r>
                <m:r>
                  <m:rPr>
                    <m:nor/>
                  </m:rPr>
                  <w:rPr>
                    <w:lang w:val="en-US"/>
                  </w:rPr>
                  <m:t>i</m:t>
                </m:r>
              </m:sub>
            </m:sSub>
            <m:r>
              <m:rPr>
                <m:nor/>
              </m:rPr>
              <w:rPr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w:rPr>
                    <w:lang w:val="en-US"/>
                  </w:rPr>
                  <m:t>d</m:t>
                </m:r>
                <m:r>
                  <m:rPr>
                    <m:nor/>
                  </m:rPr>
                  <m:t>н</m:t>
                </m:r>
              </m:sub>
            </m:sSub>
          </m:num>
          <m:den>
            <m:r>
              <m:rPr>
                <m:nor/>
              </m:rPr>
              <w:rPr>
                <w:lang w:val="en-US"/>
              </w:rPr>
              <m:t>3∙n</m:t>
            </m:r>
          </m:den>
        </m:f>
        <m:r>
          <m:rPr>
            <m:nor/>
          </m:rPr>
          <w:rPr>
            <w:lang w:val="en-US"/>
          </w:rPr>
          <m:t>,</m:t>
        </m:r>
      </m:oMath>
      <w:r w:rsidR="00745587">
        <w:rPr>
          <w:rFonts w:eastAsiaTheme="minorEastAsia"/>
          <w:i/>
          <w:lang w:val="en-US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 xml:space="preserve">                                                 </m:t>
        </m:r>
        <m:r>
          <m:rPr>
            <m:nor/>
          </m:rPr>
          <w:rPr>
            <w:lang w:val="en-US"/>
          </w:rPr>
          <m:t>(2)</m:t>
        </m:r>
      </m:oMath>
    </w:p>
    <w:p w14:paraId="5D687333" w14:textId="77777777" w:rsidR="00FE1438" w:rsidRPr="00C419C5" w:rsidRDefault="00FE1438" w:rsidP="00C0388F">
      <w:pPr>
        <w:ind w:firstLine="709"/>
        <w:rPr>
          <w:i/>
          <w:lang w:val="en-US"/>
        </w:rPr>
      </w:pPr>
    </w:p>
    <w:p w14:paraId="73E3EBC8" w14:textId="2F436B03" w:rsidR="00BE435B" w:rsidRPr="00C419C5" w:rsidRDefault="00BE435B" w:rsidP="00C0388F">
      <w:pPr>
        <w:ind w:firstLine="709"/>
      </w:pPr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Зi</m:t>
            </m:r>
          </m:sub>
        </m:sSub>
        <m:r>
          <m:rPr>
            <m:nor/>
          </m:rPr>
          <m:t>=2…2,5</m:t>
        </m:r>
      </m:oMath>
      <w:r w:rsidRPr="00C419C5">
        <w:t xml:space="preserve"> – коэффициент запаса, учитывающий увеличение тока через вентиль в переходном процессе пуска или торможения двигателя;</w:t>
      </w:r>
    </w:p>
    <w:p w14:paraId="09D953AB" w14:textId="238CCB28" w:rsidR="00BE435B" w:rsidRDefault="00334820" w:rsidP="00C0388F">
      <w:pPr>
        <w:ind w:firstLine="709"/>
      </w:pPr>
      <m:oMath>
        <m:r>
          <m:rPr>
            <m:nor/>
          </m:rPr>
          <w:rPr>
            <w:lang w:val="en-US"/>
          </w:rPr>
          <m:t>n</m:t>
        </m:r>
        <m:r>
          <m:rPr>
            <m:nor/>
          </m:rPr>
          <m:t>=1</m:t>
        </m:r>
      </m:oMath>
      <w:r w:rsidR="00BE435B" w:rsidRPr="00C419C5">
        <w:t xml:space="preserve">– количество параллельно соединенных вентилей. </w:t>
      </w:r>
    </w:p>
    <w:p w14:paraId="40E16E04" w14:textId="77777777" w:rsidR="00FE1438" w:rsidRPr="00C419C5" w:rsidRDefault="00FE1438" w:rsidP="00C0388F">
      <w:pPr>
        <w:ind w:firstLine="709"/>
      </w:pPr>
    </w:p>
    <w:p w14:paraId="716B6BE8" w14:textId="4937FC2B" w:rsidR="00BE435B" w:rsidRPr="00334820" w:rsidRDefault="00FC6BC9" w:rsidP="00C0388F">
      <w:pPr>
        <w:ind w:firstLine="709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ВСТ. НОМ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≥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1,2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K</m:t>
                  </m:r>
                </m:e>
                <m:sub>
                  <m:r>
                    <m:rPr>
                      <m:nor/>
                    </m:rPr>
                    <m:t>Зi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num>
            <m:den>
              <m:r>
                <m:rPr>
                  <m:nor/>
                </m:rPr>
                <m:t>3∙</m:t>
              </m:r>
              <m:r>
                <m:rPr>
                  <m:nor/>
                </m:rPr>
                <w:rPr>
                  <w:lang w:val="en-US"/>
                </w:rPr>
                <m:t>n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1,2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2,5∙26</m:t>
              </m:r>
            </m:num>
            <m:den>
              <m:r>
                <m:rPr>
                  <m:nor/>
                </m:rPr>
                <m:t>3∙1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26  А .</m:t>
          </m:r>
        </m:oMath>
      </m:oMathPara>
    </w:p>
    <w:p w14:paraId="21546FDE" w14:textId="77777777" w:rsidR="002855AA" w:rsidRDefault="002855AA" w:rsidP="00C0388F">
      <w:pPr>
        <w:ind w:firstLine="709"/>
      </w:pPr>
    </w:p>
    <w:p w14:paraId="4117AA9A" w14:textId="773AAEE5" w:rsidR="00BE435B" w:rsidRDefault="00BE435B" w:rsidP="00C0388F">
      <w:pPr>
        <w:ind w:firstLine="709"/>
      </w:pPr>
      <w:r w:rsidRPr="00C419C5">
        <w:t xml:space="preserve">Номинальный ток держателя (или основания) предохранител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ПР. НОМ</m:t>
            </m:r>
          </m:sub>
        </m:sSub>
      </m:oMath>
      <w:r w:rsidR="009842F8" w:rsidRPr="009842F8">
        <w:rPr>
          <w:rFonts w:eastAsiaTheme="minorEastAsia"/>
          <w:color w:val="000000" w:themeColor="text1"/>
        </w:rPr>
        <w:t xml:space="preserve"> </w:t>
      </w:r>
      <w:r w:rsidRPr="00C419C5">
        <w:t>должен быть не меньше номинального тока плавкой вставки:</w:t>
      </w:r>
    </w:p>
    <w:p w14:paraId="5BFDB98D" w14:textId="77777777" w:rsidR="00FE1438" w:rsidRPr="00C419C5" w:rsidRDefault="00FE1438" w:rsidP="00C0388F">
      <w:pPr>
        <w:ind w:firstLine="709"/>
        <w:rPr>
          <w:i/>
        </w:rPr>
      </w:pPr>
    </w:p>
    <w:p w14:paraId="43F8B195" w14:textId="1FFDA029" w:rsidR="00BE435B" w:rsidRPr="0020748F" w:rsidRDefault="00E93752" w:rsidP="0020748F">
      <w:pPr>
        <w:jc w:val="center"/>
        <w:rPr>
          <w:rFonts w:eastAsiaTheme="minorEastAsia"/>
          <w:i/>
        </w:rPr>
      </w:pPr>
      <m:oMath>
        <m:r>
          <w:rPr>
            <w:rFonts w:ascii="Cambria Math" w:eastAsiaTheme="minorEastAsia" w:hAnsi="Cambria Math"/>
            <w:color w:val="000000" w:themeColor="text1"/>
          </w:rPr>
          <m:t xml:space="preserve">                                                            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ПР. НОМ</m:t>
            </m:r>
          </m:sub>
        </m:sSub>
        <m:r>
          <m:rPr>
            <m:nor/>
          </m:rPr>
          <m:t>≥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ВСТ. НОМ.</m:t>
            </m:r>
          </m:sub>
        </m:sSub>
        <m:r>
          <m:rPr>
            <m:nor/>
          </m:rPr>
          <m:t xml:space="preserve"> . </m:t>
        </m:r>
      </m:oMath>
      <w:r w:rsidR="0020748F" w:rsidRPr="0020748F">
        <w:rPr>
          <w:rFonts w:eastAsiaTheme="minorEastAsia"/>
          <w:i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                                         </m:t>
        </m:r>
        <m:r>
          <m:rPr>
            <m:nor/>
          </m:rPr>
          <m:t>(3)</m:t>
        </m:r>
      </m:oMath>
    </w:p>
    <w:p w14:paraId="15E1B710" w14:textId="77777777" w:rsidR="00FE1438" w:rsidRPr="0020748F" w:rsidRDefault="00FE1438" w:rsidP="00C0388F">
      <w:pPr>
        <w:ind w:firstLine="709"/>
        <w:rPr>
          <w:i/>
          <w:vertAlign w:val="subscript"/>
        </w:rPr>
      </w:pPr>
    </w:p>
    <w:p w14:paraId="36C18097" w14:textId="0A979B97" w:rsidR="00BE435B" w:rsidRDefault="00BE435B" w:rsidP="00C0388F">
      <w:pPr>
        <w:ind w:firstLine="709"/>
      </w:pPr>
      <w:r w:rsidRPr="00C419C5">
        <w:t xml:space="preserve">По условиям (1)…(3) выбираем предохранитель и плавкую вставку для него. Выбранный предохранитель должен ограничивать время протекания аварийного тока через вентиль таким образом, чтобы не превысить максимально допустимую температуру полупроводника и предела термодинамической стойкости элементов конструкции вентиля. Для оценки защищенности вентиля сравнивают его защитный показатель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pPr>
          <m:e>
            <m:r>
              <m:rPr>
                <m:nor/>
              </m:rPr>
              <m:t>I</m:t>
            </m:r>
          </m:e>
          <m:sup>
            <m:r>
              <m:rPr>
                <m:nor/>
              </m:rPr>
              <m:t>2</m:t>
            </m:r>
          </m:sup>
        </m:sSup>
        <m:r>
          <m:rPr>
            <m:nor/>
          </m:rPr>
          <m:t>∙</m:t>
        </m:r>
        <m:r>
          <m:rPr>
            <m:nor/>
          </m:rPr>
          <w:rPr>
            <w:lang w:val="en-US"/>
          </w:rPr>
          <m:t>t</m:t>
        </m:r>
      </m:oMath>
      <w:r w:rsidRPr="00C419C5">
        <w:t xml:space="preserve"> с интегралом Джоуля предохранителя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ПР</m:t>
                </m:r>
              </m:sub>
            </m:sSub>
          </m:e>
          <m:sup>
            <m:r>
              <m:rPr>
                <m:nor/>
              </m:rPr>
              <m:t>2</m:t>
            </m:r>
          </m:sup>
        </m:sSup>
        <m:r>
          <m:rPr>
            <m:nor/>
          </m:rPr>
          <m:t>∙</m:t>
        </m:r>
        <m:r>
          <m:rPr>
            <m:nor/>
          </m:rPr>
          <w:rPr>
            <w:lang w:val="en-US"/>
          </w:rPr>
          <m:t>t</m:t>
        </m:r>
      </m:oMath>
      <w:r w:rsidRPr="00C419C5">
        <w:t>. При этом должно выполняться условие:</w:t>
      </w:r>
    </w:p>
    <w:p w14:paraId="0A9A75AB" w14:textId="77777777" w:rsidR="00FE1438" w:rsidRPr="00537F45" w:rsidRDefault="00FE1438" w:rsidP="00C0388F">
      <w:pPr>
        <w:ind w:firstLine="709"/>
      </w:pPr>
    </w:p>
    <w:p w14:paraId="386EE411" w14:textId="5513A2D3" w:rsidR="00BE435B" w:rsidRPr="002A2B42" w:rsidRDefault="00FC6BC9" w:rsidP="00C0388F">
      <w:pPr>
        <w:ind w:firstLine="709"/>
        <w:rPr>
          <w:rFonts w:eastAsiaTheme="minorEastAsia"/>
          <w:i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ПР</m:t>
                  </m:r>
                </m:sub>
              </m:sSub>
            </m:e>
            <m:sup>
              <m:r>
                <m:rPr>
                  <m:nor/>
                </m:rPr>
                <m:t>2</m:t>
              </m:r>
            </m:sup>
          </m:sSup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t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≤</m:t>
          </m:r>
          <m:r>
            <m:rPr>
              <m:nor/>
            </m:rPr>
            <w:rPr>
              <w:rFonts w:ascii="Cambria Math"/>
            </w:rPr>
            <m:t xml:space="preserve"> 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Sup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ос.уд</m:t>
              </m:r>
            </m:sub>
            <m:sup>
              <m:r>
                <m:rPr>
                  <m:nor/>
                </m:rPr>
                <m:t>2</m:t>
              </m:r>
            </m:sup>
          </m:sSubSup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t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m:t>(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4</m:t>
                  </m:r>
                  <m:r>
                    <m:rPr>
                      <m:nor/>
                    </m:rPr>
                    <m:t>∙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0</m:t>
                      </m:r>
                    </m:e>
                    <m:sup>
                      <m:r>
                        <m:rPr>
                          <m:nor/>
                        </m:rPr>
                        <m:t>3</m:t>
                      </m:r>
                    </m:sup>
                  </m:sSup>
                  <m:r>
                    <m:rPr>
                      <m:nor/>
                    </m:rPr>
                    <m:t>)</m:t>
                  </m:r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-2</m:t>
                  </m:r>
                </m:sup>
              </m:sSup>
            </m:num>
            <m:den>
              <m:r>
                <m:rPr>
                  <m:nor/>
                </m:rPr>
                <m:t>2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8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>,</m:t>
          </m:r>
        </m:oMath>
      </m:oMathPara>
    </w:p>
    <w:p w14:paraId="4EE364EF" w14:textId="77777777" w:rsidR="00FE1438" w:rsidRPr="002A2B42" w:rsidRDefault="00FE1438" w:rsidP="00C0388F">
      <w:pPr>
        <w:ind w:firstLine="709"/>
        <w:rPr>
          <w:i/>
        </w:rPr>
      </w:pPr>
    </w:p>
    <w:p w14:paraId="11303765" w14:textId="78191A88" w:rsidR="00BE435B" w:rsidRPr="00C419C5" w:rsidRDefault="00BE435B" w:rsidP="00C0388F">
      <w:pPr>
        <w:ind w:firstLine="709"/>
      </w:pPr>
      <w:r w:rsidRPr="00C419C5">
        <w:t xml:space="preserve">где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rFonts w:eastAsiaTheme="minorEastAsia"/>
                <w:iCs/>
                <w:color w:val="000000" w:themeColor="text1"/>
              </w:rPr>
              <m:t>I</m:t>
            </m:r>
          </m:e>
          <m:sub>
            <m:r>
              <m:rPr>
                <m:nor/>
              </m:rPr>
              <w:rPr>
                <w:iCs/>
              </w:rPr>
              <m:t>ос.уд</m:t>
            </m:r>
          </m:sub>
        </m:sSub>
      </m:oMath>
      <w:r w:rsidRPr="00C419C5">
        <w:t xml:space="preserve"> – ударный неповторяющийся ток тиристора в открытом состоянии.</w:t>
      </w:r>
    </w:p>
    <w:p w14:paraId="01C9E1A8" w14:textId="77777777" w:rsidR="00BE435B" w:rsidRPr="00C419C5" w:rsidRDefault="00BE435B" w:rsidP="00C0388F">
      <w:pPr>
        <w:ind w:firstLine="709"/>
      </w:pPr>
      <w:r w:rsidRPr="00C419C5">
        <w:t>Условие, которое представлено выше должно выполняться во всем диапазоне изменения тока отключения предохранителя.</w:t>
      </w:r>
    </w:p>
    <w:p w14:paraId="38E293D8" w14:textId="68BDB3CC" w:rsidR="00BE435B" w:rsidRPr="00C419C5" w:rsidRDefault="00BE435B" w:rsidP="00C0388F">
      <w:pPr>
        <w:ind w:firstLine="709"/>
        <w:rPr>
          <w:rFonts w:eastAsia="Times New Roman"/>
        </w:rPr>
      </w:pPr>
      <w:r w:rsidRPr="008627FC">
        <w:rPr>
          <w:rFonts w:eastAsia="Times New Roman"/>
        </w:rPr>
        <w:t xml:space="preserve">Выбранный тип предохранителя – </w:t>
      </w:r>
      <w:r w:rsidRPr="008627FC">
        <w:t>ПП57-3</w:t>
      </w:r>
      <w:r w:rsidR="008627FC" w:rsidRPr="003B1743">
        <w:t>127</w:t>
      </w:r>
      <w:r w:rsidRPr="008627FC">
        <w:rPr>
          <w:rFonts w:eastAsia="Times New Roman"/>
        </w:rPr>
        <w:t>. Его технические данные приведены в таблице 6. Характеристика интеграла Джоуля предохранителя представлена на рисунке 2.</w:t>
      </w:r>
    </w:p>
    <w:p w14:paraId="674E8695" w14:textId="1DBC2161" w:rsidR="00BE435B" w:rsidRPr="00C419C5" w:rsidRDefault="00994138" w:rsidP="00FE1438">
      <w:pPr>
        <w:jc w:val="center"/>
        <w:rPr>
          <w:rFonts w:eastAsia="Times New Roman"/>
        </w:rPr>
      </w:pPr>
      <w:r>
        <w:rPr>
          <w:noProof/>
        </w:rPr>
        <w:lastRenderedPageBreak/>
        <w:drawing>
          <wp:inline distT="0" distB="0" distL="0" distR="0" wp14:anchorId="555943D4" wp14:editId="2DA051C1">
            <wp:extent cx="2157864" cy="28034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168768" cy="2817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DED0D" w14:textId="45C6F58B" w:rsidR="00BE435B" w:rsidRPr="008627FC" w:rsidRDefault="00BE435B" w:rsidP="00FE1438">
      <w:pPr>
        <w:jc w:val="center"/>
        <w:rPr>
          <w:rFonts w:eastAsiaTheme="minorEastAsia"/>
        </w:rPr>
      </w:pPr>
      <w:r w:rsidRPr="00C419C5">
        <w:rPr>
          <w:rFonts w:eastAsia="Times New Roman"/>
        </w:rPr>
        <w:t xml:space="preserve">Рисунок 2 – Характеристика интеграла Джоуля предохранителя </w:t>
      </w:r>
      <w:r w:rsidR="008627FC" w:rsidRPr="008627FC">
        <w:t>ПП57-3127</w:t>
      </w:r>
    </w:p>
    <w:p w14:paraId="41CBED48" w14:textId="77777777" w:rsidR="00BE435B" w:rsidRPr="00C419C5" w:rsidRDefault="00BE435B" w:rsidP="00C0388F">
      <w:pPr>
        <w:ind w:firstLine="709"/>
        <w:rPr>
          <w:rFonts w:eastAsia="Times New Roman"/>
        </w:rPr>
      </w:pPr>
    </w:p>
    <w:p w14:paraId="475AA9AA" w14:textId="6D60E67D" w:rsidR="00BE435B" w:rsidRPr="008627FC" w:rsidRDefault="00BE435B" w:rsidP="00FE1438">
      <w:pPr>
        <w:rPr>
          <w:rFonts w:eastAsiaTheme="minorEastAsia"/>
        </w:rPr>
      </w:pPr>
      <w:r w:rsidRPr="00C419C5">
        <w:t xml:space="preserve">Таблица 6 – Технические данные предохранителя </w:t>
      </w:r>
      <w:r w:rsidR="008627FC" w:rsidRPr="008627FC">
        <w:t>ПП57-3127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558"/>
        <w:gridCol w:w="1791"/>
      </w:tblGrid>
      <w:tr w:rsidR="00BE435B" w:rsidRPr="00C419C5" w14:paraId="05DE5058" w14:textId="77777777" w:rsidTr="00FE1438">
        <w:tc>
          <w:tcPr>
            <w:tcW w:w="75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2BB5AC" w14:textId="77777777" w:rsidR="00BE435B" w:rsidRPr="00C419C5" w:rsidRDefault="00BE435B" w:rsidP="00FE143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ый ток предохранителя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р. ном</m:t>
                  </m:r>
                </m:sub>
              </m:sSub>
            </m:oMath>
          </w:p>
        </w:tc>
        <w:tc>
          <w:tcPr>
            <w:tcW w:w="17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3E57C4C" w14:textId="333B0623" w:rsidR="00BE435B" w:rsidRPr="00C419C5" w:rsidRDefault="008B3D81" w:rsidP="00FE1438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BE435B" w:rsidRPr="00C419C5" w14:paraId="3A1C5580" w14:textId="77777777" w:rsidTr="00FE1438">
        <w:tc>
          <w:tcPr>
            <w:tcW w:w="75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CBD068D" w14:textId="77777777" w:rsidR="00BE435B" w:rsidRPr="00C419C5" w:rsidRDefault="00BE435B" w:rsidP="00FE143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Номинальн</w:t>
            </w: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ый ток плавких вставок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вст.ном </m:t>
                  </m:r>
                </m:sub>
              </m:sSub>
            </m:oMath>
          </w:p>
        </w:tc>
        <w:tc>
          <w:tcPr>
            <w:tcW w:w="17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B12D1C" w14:textId="67658A5C" w:rsidR="00BE435B" w:rsidRPr="00C419C5" w:rsidRDefault="008B3D81" w:rsidP="00FE1438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BE435B" w:rsidRPr="00C419C5" w14:paraId="6269B2D6" w14:textId="77777777" w:rsidTr="00FE1438">
        <w:tc>
          <w:tcPr>
            <w:tcW w:w="75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08F088" w14:textId="77777777" w:rsidR="00BE435B" w:rsidRPr="00C419C5" w:rsidRDefault="00BE435B" w:rsidP="00FE143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ибольшее допустимое напряжение постоянного тока </w:t>
            </w:r>
            <m:oMath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max </m:t>
                  </m:r>
                </m:sub>
              </m:sSub>
            </m:oMath>
          </w:p>
        </w:tc>
        <w:tc>
          <w:tcPr>
            <w:tcW w:w="17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0073DD" w14:textId="5D113FF1" w:rsidR="00BE435B" w:rsidRPr="00C419C5" w:rsidRDefault="008B3D81" w:rsidP="00FE1438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</w:tbl>
    <w:p w14:paraId="0BFE9583" w14:textId="77777777" w:rsidR="00BE435B" w:rsidRPr="00C419C5" w:rsidRDefault="00BE435B" w:rsidP="00C0388F">
      <w:pPr>
        <w:ind w:firstLine="709"/>
        <w:rPr>
          <w:rFonts w:eastAsiaTheme="minorEastAsia"/>
          <w:color w:val="000000" w:themeColor="text1"/>
          <w:lang w:eastAsia="ru-RU"/>
        </w:rPr>
      </w:pPr>
      <w:bookmarkStart w:id="23" w:name="_Toc501052899"/>
      <w:bookmarkStart w:id="24" w:name="_Toc375090326"/>
      <w:bookmarkStart w:id="25" w:name="_Toc190876746"/>
      <w:bookmarkStart w:id="26" w:name="_Toc510716744"/>
    </w:p>
    <w:p w14:paraId="40BA66EE" w14:textId="77777777" w:rsidR="00BE435B" w:rsidRPr="00C419C5" w:rsidRDefault="00BE435B" w:rsidP="0099342A">
      <w:pPr>
        <w:pStyle w:val="3"/>
        <w:numPr>
          <w:ilvl w:val="0"/>
          <w:numId w:val="0"/>
        </w:numPr>
        <w:ind w:left="709"/>
      </w:pPr>
      <w:bookmarkStart w:id="27" w:name="_Toc91108520"/>
      <w:r w:rsidRPr="00C419C5">
        <w:t>2.5.2 Защита вентилей от перенапряжений</w:t>
      </w:r>
      <w:bookmarkEnd w:id="23"/>
      <w:bookmarkEnd w:id="24"/>
      <w:bookmarkEnd w:id="25"/>
      <w:bookmarkEnd w:id="26"/>
      <w:bookmarkEnd w:id="27"/>
    </w:p>
    <w:p w14:paraId="4A0B95F9" w14:textId="77777777" w:rsidR="00BE435B" w:rsidRPr="00C419C5" w:rsidRDefault="00BE435B" w:rsidP="00C0388F">
      <w:pPr>
        <w:ind w:firstLine="709"/>
      </w:pPr>
    </w:p>
    <w:p w14:paraId="39853F4F" w14:textId="381602A0" w:rsidR="00BE435B" w:rsidRPr="00C419C5" w:rsidRDefault="00BE435B" w:rsidP="00C0388F">
      <w:pPr>
        <w:ind w:firstLine="709"/>
        <w:rPr>
          <w:i/>
        </w:rPr>
      </w:pPr>
      <w:r w:rsidRPr="00C419C5">
        <w:t xml:space="preserve">Для защиты тиристоров от перенапряжений, возникающих при включении и отключении трансформатора, между фазными выводами вторичной обмотки включают демпфирующие цеп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ф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С</m:t>
            </m:r>
          </m:e>
          <m:sub>
            <m:r>
              <m:rPr>
                <m:nor/>
              </m:rPr>
              <m:t>ф</m:t>
            </m:r>
          </m:sub>
        </m:sSub>
      </m:oMath>
      <w:r w:rsidRPr="00C419C5">
        <w:t xml:space="preserve"> (рисунок 3). </w:t>
      </w:r>
    </w:p>
    <w:p w14:paraId="47DA88F9" w14:textId="548D4A54" w:rsidR="00BE435B" w:rsidRPr="00C419C5" w:rsidRDefault="00557616" w:rsidP="00FE1438">
      <w:pPr>
        <w:jc w:val="center"/>
      </w:pPr>
      <w:r w:rsidRPr="00557616">
        <w:rPr>
          <w:noProof/>
        </w:rPr>
        <w:lastRenderedPageBreak/>
        <w:drawing>
          <wp:inline distT="0" distB="0" distL="0" distR="0" wp14:anchorId="06CE25B5" wp14:editId="57CBF6E5">
            <wp:extent cx="2530549" cy="3268559"/>
            <wp:effectExtent l="0" t="0" r="3175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7405" cy="327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5990B" w14:textId="77777777" w:rsidR="00BE435B" w:rsidRPr="00C419C5" w:rsidRDefault="00BE435B" w:rsidP="00FE1438">
      <w:pPr>
        <w:jc w:val="center"/>
      </w:pPr>
      <w:r w:rsidRPr="00C419C5">
        <w:t>Рисунок 3 – Защита вентилей от перенапряжений в фазах трансформатора.</w:t>
      </w:r>
    </w:p>
    <w:p w14:paraId="288CF3A5" w14:textId="77777777" w:rsidR="00BE435B" w:rsidRPr="00C419C5" w:rsidRDefault="00BE435B" w:rsidP="00C0388F">
      <w:pPr>
        <w:ind w:firstLine="709"/>
      </w:pPr>
    </w:p>
    <w:p w14:paraId="426BC0B5" w14:textId="0798F6EB" w:rsidR="00BE435B" w:rsidRDefault="00BE435B" w:rsidP="00C0388F">
      <w:pPr>
        <w:ind w:firstLine="709"/>
      </w:pPr>
      <w:r w:rsidRPr="00C419C5">
        <w:t>Емкость конденсатора такой цепи определяют по формуле (в микрофарадах):</w:t>
      </w:r>
    </w:p>
    <w:p w14:paraId="12455BBB" w14:textId="77777777" w:rsidR="00FE1438" w:rsidRPr="00C419C5" w:rsidRDefault="00FE1438" w:rsidP="00C0388F">
      <w:pPr>
        <w:ind w:firstLine="709"/>
      </w:pPr>
    </w:p>
    <w:p w14:paraId="3ACCA956" w14:textId="3B1EA56F" w:rsidR="00BE435B" w:rsidRPr="003B1743" w:rsidRDefault="00FC6BC9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C</m:t>
              </m:r>
            </m:e>
            <m:sub>
              <m:r>
                <m:rPr>
                  <m:nor/>
                </m:rPr>
                <m:t>ф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S</m:t>
                  </m:r>
                </m:e>
                <m:sub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I</m:t>
                  </m:r>
                </m:e>
                <m:sub>
                  <m:r>
                    <m:rPr>
                      <m:nor/>
                    </m:rPr>
                    <m:t>0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7</m:t>
                  </m:r>
                </m:sup>
              </m:sSup>
            </m:num>
            <m:den>
              <m:r>
                <m:rPr>
                  <m:nor/>
                </m:rPr>
                <m:t>6π∙f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зс.п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  <m:r>
                    <m:rPr>
                      <m:nor/>
                    </m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обр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</m:e>
              </m:d>
            </m:den>
          </m:f>
          <m:r>
            <m:rPr>
              <m:nor/>
            </m:rPr>
            <m:t xml:space="preserve"> ,</m:t>
          </m:r>
        </m:oMath>
      </m:oMathPara>
    </w:p>
    <w:p w14:paraId="512817D8" w14:textId="77777777" w:rsidR="00FE1438" w:rsidRPr="003B5CF1" w:rsidRDefault="00FE1438" w:rsidP="00FE1438"/>
    <w:p w14:paraId="1C4FBAF2" w14:textId="77A62A4E" w:rsidR="00BE435B" w:rsidRDefault="00BE435B" w:rsidP="00FE1438">
      <w:r w:rsidRPr="00C419C5">
        <w:t xml:space="preserve">где  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S</m:t>
            </m:r>
          </m:e>
          <m:sub>
            <m:r>
              <m:rPr>
                <m:nor/>
              </m:rPr>
              <m:t>н</m:t>
            </m:r>
          </m:sub>
        </m:sSub>
      </m:oMath>
      <w:r w:rsidRPr="00C419C5">
        <w:t xml:space="preserve"> – номинальная мощность трансформатора, </w:t>
      </w:r>
      <w:proofErr w:type="spellStart"/>
      <w:r w:rsidRPr="00C419C5">
        <w:t>кВА</w:t>
      </w:r>
      <w:proofErr w:type="spellEnd"/>
      <w:r w:rsidRPr="00C419C5">
        <w:t>;</w:t>
      </w:r>
      <w:r w:rsidR="00FE1438" w:rsidRPr="00FE143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I</m:t>
            </m:r>
          </m:e>
          <m:sub>
            <m:r>
              <m:rPr>
                <m:nor/>
              </m:rPr>
              <m:t>0</m:t>
            </m:r>
          </m:sub>
        </m:sSub>
      </m:oMath>
      <w:r w:rsidRPr="00C419C5">
        <w:t xml:space="preserve"> – ток холостого хода трансформатора, А;</w:t>
      </w:r>
    </w:p>
    <w:p w14:paraId="76F7E1F2" w14:textId="77777777" w:rsidR="00FE1438" w:rsidRPr="00C419C5" w:rsidRDefault="00FE1438" w:rsidP="00FE1438"/>
    <w:p w14:paraId="39C39F92" w14:textId="1E79DF9F" w:rsidR="00BE435B" w:rsidRPr="00FC145E" w:rsidRDefault="00FC6BC9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I</m:t>
              </m:r>
            </m:e>
            <m:sub>
              <m:r>
                <m:rPr>
                  <m:nor/>
                </m:rPr>
                <m:t>0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i</m:t>
              </m:r>
            </m:e>
            <m:sub>
              <m:r>
                <m:rPr>
                  <m:nor/>
                </m:rPr>
                <m:t>0</m:t>
              </m:r>
            </m:sub>
          </m:sSub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I</m:t>
              </m:r>
            </m:e>
            <m:sub>
              <m:r>
                <m:rPr>
                  <m:nor/>
                </m:rPr>
                <m:t>1фн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0,08∙33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2,64 А ,</m:t>
          </m:r>
        </m:oMath>
      </m:oMathPara>
    </w:p>
    <w:p w14:paraId="44849D1F" w14:textId="77777777" w:rsidR="00FC145E" w:rsidRPr="00874271" w:rsidRDefault="00FC145E" w:rsidP="00C0388F">
      <w:pPr>
        <w:ind w:firstLine="709"/>
        <w:rPr>
          <w:b/>
        </w:rPr>
      </w:pPr>
    </w:p>
    <w:p w14:paraId="03D0B008" w14:textId="5841B010" w:rsidR="00BE435B" w:rsidRDefault="00FC6BC9" w:rsidP="00505AA2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зс.п</m:t>
            </m:r>
          </m:sub>
        </m:sSub>
      </m:oMath>
      <w:r w:rsidR="00BE435B" w:rsidRPr="00C419C5">
        <w:rPr>
          <w:vertAlign w:val="subscript"/>
        </w:rPr>
        <w:t>.</w:t>
      </w:r>
      <w:r w:rsidR="00BE435B" w:rsidRPr="00C419C5">
        <w:t xml:space="preserve"> – максимально допустимое повторяющееся импульсное напряжение в закрытом состоянии вентиля, В;</w:t>
      </w:r>
      <w:r w:rsidR="00505AA2" w:rsidRPr="00505AA2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обр</m:t>
            </m:r>
          </m:sub>
        </m:sSub>
        <m:r>
          <m:rPr>
            <m:nor/>
          </m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radPr>
          <m:deg/>
          <m:e>
            <m:r>
              <m:rPr>
                <m:nor/>
              </m:rPr>
              <m:t>6</m:t>
            </m:r>
          </m:e>
        </m:rad>
        <m:r>
          <m:rPr>
            <m:nor/>
          </m:rPr>
          <m:t>∙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2фн</m:t>
            </m:r>
          </m:sub>
        </m:sSub>
      </m:oMath>
      <w:r w:rsidR="00BE435B" w:rsidRPr="00C419C5">
        <w:t>– максимальное напряжение на закрытом вентиле в схеме, В;</w:t>
      </w:r>
    </w:p>
    <w:p w14:paraId="0A01E503" w14:textId="77777777" w:rsidR="007C533D" w:rsidRPr="003B1743" w:rsidRDefault="007C533D" w:rsidP="00C0388F">
      <w:pPr>
        <w:ind w:firstLine="709"/>
      </w:pPr>
    </w:p>
    <w:p w14:paraId="77FDC692" w14:textId="43DF6FBC" w:rsidR="00BE435B" w:rsidRPr="003B1743" w:rsidRDefault="00FC6BC9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C</m:t>
              </m:r>
            </m:e>
            <m:sub>
              <m:r>
                <m:rPr>
                  <m:nor/>
                </m:rPr>
                <m:t>ф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S</m:t>
                  </m:r>
                </m:e>
                <m:sub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0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7</m:t>
                  </m:r>
                </m:sup>
              </m:sSup>
            </m:num>
            <m:den>
              <m:r>
                <m:rPr>
                  <m:nor/>
                </m:rPr>
                <m:t>6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зс.п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  <m:r>
                    <m:rPr>
                      <m:nor/>
                    </m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обр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</m:e>
              </m:d>
            </m:den>
          </m:f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2∙2,64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7</m:t>
                  </m:r>
                </m:sup>
              </m:sSup>
            </m:num>
            <m:den>
              <m:r>
                <m:rPr>
                  <m:nor/>
                </m:rPr>
                <m:t>6∙π∙50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200</m:t>
                      </m:r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  <m:r>
                    <m:rPr>
                      <m:nor/>
                    </m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6∙105</m:t>
                      </m:r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</m:e>
              </m:d>
            </m:den>
          </m:f>
          <m:r>
            <m:rPr>
              <m:nor/>
            </m:rPr>
            <m:t>=</m:t>
          </m:r>
        </m:oMath>
      </m:oMathPara>
    </w:p>
    <w:p w14:paraId="7F1287BB" w14:textId="77777777" w:rsidR="007C533D" w:rsidRPr="003B1743" w:rsidRDefault="007C533D" w:rsidP="00C0388F">
      <w:pPr>
        <w:ind w:firstLine="709"/>
      </w:pPr>
    </w:p>
    <w:p w14:paraId="5DB7BA8F" w14:textId="01C9734F" w:rsidR="00BE435B" w:rsidRPr="00874271" w:rsidRDefault="00874271" w:rsidP="00C0388F">
      <w:pPr>
        <w:ind w:firstLine="709"/>
        <w:rPr>
          <w:rFonts w:eastAsiaTheme="minorEastAsia"/>
          <w:i/>
        </w:rPr>
      </w:pPr>
      <m:oMathPara>
        <m:oMathParaPr>
          <m:jc m:val="center"/>
        </m:oMathParaPr>
        <m:oMath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0,25 мкФ ,</m:t>
          </m:r>
        </m:oMath>
      </m:oMathPara>
    </w:p>
    <w:p w14:paraId="3DDD48F9" w14:textId="77777777" w:rsidR="007C533D" w:rsidRPr="00C419C5" w:rsidRDefault="007C533D" w:rsidP="00C0388F">
      <w:pPr>
        <w:ind w:firstLine="709"/>
        <w:rPr>
          <w:i/>
        </w:rPr>
      </w:pPr>
    </w:p>
    <w:p w14:paraId="5CC6A9E3" w14:textId="1FA00452" w:rsidR="00BE435B" w:rsidRDefault="00BE435B" w:rsidP="002F6A3A">
      <w:pPr>
        <w:ind w:firstLine="709"/>
      </w:pPr>
      <w:r w:rsidRPr="00C419C5">
        <w:t xml:space="preserve">Примем емкость </w:t>
      </w:r>
      <w:proofErr w:type="spellStart"/>
      <w:r w:rsidRPr="00C419C5">
        <w:t>С</w:t>
      </w:r>
      <w:r w:rsidRPr="00C419C5">
        <w:rPr>
          <w:vertAlign w:val="subscript"/>
        </w:rPr>
        <w:t>ф</w:t>
      </w:r>
      <w:proofErr w:type="spellEnd"/>
      <w:r w:rsidRPr="00C419C5">
        <w:t>=</w:t>
      </w:r>
      <w:r w:rsidR="00497F23">
        <w:t>0</w:t>
      </w:r>
      <w:r w:rsidRPr="00C419C5">
        <w:t>,</w:t>
      </w:r>
      <w:r w:rsidR="00497F23">
        <w:t>3</w:t>
      </w:r>
      <w:r w:rsidRPr="00C419C5">
        <w:t xml:space="preserve"> мкФ.</w:t>
      </w:r>
      <w:r w:rsidR="002F6A3A" w:rsidRPr="002F6A3A">
        <w:t xml:space="preserve"> </w:t>
      </w:r>
      <w:r w:rsidRPr="00C419C5">
        <w:t>В справочнике [3] выбираем конденсатор К77-1-400-</w:t>
      </w:r>
      <w:r w:rsidR="00824D8C" w:rsidRPr="00824D8C">
        <w:t>0</w:t>
      </w:r>
      <w:r w:rsidRPr="00C419C5">
        <w:t>,</w:t>
      </w:r>
      <w:r w:rsidR="00824D8C" w:rsidRPr="008035C5">
        <w:t>33</w:t>
      </w:r>
      <w:r w:rsidRPr="00C419C5">
        <w:t xml:space="preserve"> мкФ±</w:t>
      </w:r>
      <w:r w:rsidR="008035C5" w:rsidRPr="008035C5">
        <w:t>5</w:t>
      </w:r>
      <w:r w:rsidRPr="00C419C5">
        <w:t>%</w:t>
      </w:r>
      <w:r w:rsidR="002F6A3A" w:rsidRPr="002F6A3A">
        <w:t xml:space="preserve">. </w:t>
      </w:r>
      <w:r w:rsidRPr="00C419C5">
        <w:t>Для обеспечения апериодического переходного процесса в контуре, образуемом демпфирующей цепочкой с индуктивностью рассеяния трансформатора, сопротивление резистора выбирают из соотношения:</w:t>
      </w:r>
    </w:p>
    <w:p w14:paraId="5F09AFED" w14:textId="77777777" w:rsidR="006A52CC" w:rsidRPr="00C419C5" w:rsidRDefault="006A52CC" w:rsidP="00C0388F">
      <w:pPr>
        <w:ind w:firstLine="709"/>
      </w:pPr>
    </w:p>
    <w:p w14:paraId="4C70506A" w14:textId="3097C909" w:rsidR="00BE435B" w:rsidRPr="00A15C2F" w:rsidRDefault="00FC6BC9" w:rsidP="00C0388F">
      <w:pPr>
        <w:ind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R</m:t>
              </m:r>
            </m:e>
            <m:sub>
              <m:r>
                <m:rPr>
                  <m:nor/>
                </m:rPr>
                <m:t>ф</m:t>
              </m:r>
            </m:sub>
          </m:sSub>
          <m:r>
            <m:rPr>
              <m:nor/>
            </m:rPr>
            <m:t>≥2∙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r>
                    <m:rPr>
                      <m:nor/>
                    </m:rPr>
                    <m:t>3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m:t>T</m:t>
                      </m:r>
                    </m:sub>
                  </m:sSub>
                </m:num>
                <m:den>
                  <m:r>
                    <m:rPr>
                      <m:nor/>
                    </m:rPr>
                    <m:t>2π∙f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C</m:t>
                      </m:r>
                    </m:e>
                    <m:sub>
                      <m:r>
                        <m:rPr>
                          <m:nor/>
                        </m:rPr>
                        <m:t>ф</m:t>
                      </m:r>
                    </m:sub>
                  </m:sSub>
                </m:den>
              </m:f>
            </m:e>
          </m:rad>
          <m:r>
            <m:rPr>
              <m:nor/>
            </m:rPr>
            <m:t>≥2∙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r>
                    <m:rPr>
                      <m:nor/>
                    </m:rPr>
                    <m:t>3∙0,08</m:t>
                  </m:r>
                </m:num>
                <m:den>
                  <m:r>
                    <m:rPr>
                      <m:nor/>
                    </m:rPr>
                    <m:t>2∙π∙50∙0,33∙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0</m:t>
                      </m:r>
                    </m:e>
                    <m:sup>
                      <m:r>
                        <m:rPr>
                          <m:nor/>
                        </m:rPr>
                        <m:t>-6</m:t>
                      </m:r>
                    </m:sup>
                  </m:sSup>
                </m:den>
              </m:f>
            </m:e>
          </m:rad>
          <m:r>
            <m:rPr>
              <m:nor/>
            </m:rPr>
            <m:t>=96,23 Ом ,</m:t>
          </m:r>
        </m:oMath>
      </m:oMathPara>
    </w:p>
    <w:p w14:paraId="019CDF00" w14:textId="77777777" w:rsidR="006A52CC" w:rsidRPr="00C419C5" w:rsidRDefault="006A52CC" w:rsidP="00C0388F">
      <w:pPr>
        <w:ind w:firstLine="709"/>
        <w:rPr>
          <w:i/>
        </w:rPr>
      </w:pPr>
    </w:p>
    <w:p w14:paraId="6B684F9B" w14:textId="649AC700" w:rsidR="00BE435B" w:rsidRPr="00C419C5" w:rsidRDefault="00BE435B" w:rsidP="009E35C2">
      <w:pPr>
        <w:ind w:firstLine="709"/>
      </w:pPr>
      <w:r w:rsidRPr="00C419C5">
        <w:t xml:space="preserve">Принимаем сопротивление </w:t>
      </w:r>
      <w:r w:rsidRPr="00C419C5">
        <w:rPr>
          <w:lang w:val="en-US"/>
        </w:rPr>
        <w:t>R</w:t>
      </w:r>
      <w:r w:rsidRPr="00C419C5">
        <w:rPr>
          <w:vertAlign w:val="subscript"/>
        </w:rPr>
        <w:t xml:space="preserve">ф </w:t>
      </w:r>
      <w:r w:rsidRPr="00C419C5">
        <w:t>=</w:t>
      </w:r>
      <w:r w:rsidR="00F8547B" w:rsidRPr="00E25BF0">
        <w:t>10</w:t>
      </w:r>
      <w:r w:rsidRPr="00C419C5">
        <w:t>0 Ом.</w:t>
      </w:r>
      <w:r w:rsidR="009E35C2" w:rsidRPr="009E35C2">
        <w:t xml:space="preserve"> </w:t>
      </w:r>
      <w:r w:rsidRPr="00C419C5">
        <w:t>Выберем резистор ПЭВ1</w:t>
      </w:r>
      <w:r w:rsidR="00E25BF0">
        <w:t>5</w:t>
      </w:r>
      <w:r w:rsidRPr="00C419C5">
        <w:t>-</w:t>
      </w:r>
      <w:r w:rsidR="00E25BF0">
        <w:t>10</w:t>
      </w:r>
      <w:r w:rsidRPr="00C419C5">
        <w:t>0±5%</w:t>
      </w:r>
      <w:r w:rsidR="009E35C2" w:rsidRPr="009E35C2">
        <w:t xml:space="preserve"> </w:t>
      </w:r>
      <w:r w:rsidRPr="00C419C5">
        <w:t xml:space="preserve">Для подавления периодических коммутационных перенапряжений на вентиле, возникающих при его запирании, параллельно каждому тиристору подключают цепь </w:t>
      </w:r>
      <w:r w:rsidRPr="00C419C5">
        <w:rPr>
          <w:lang w:val="en-US"/>
        </w:rPr>
        <w:t>R</w:t>
      </w:r>
      <w:r w:rsidRPr="00C419C5">
        <w:rPr>
          <w:vertAlign w:val="subscript"/>
          <w:lang w:val="en-US"/>
        </w:rPr>
        <w:t>V</w:t>
      </w:r>
      <w:r w:rsidRPr="00C419C5">
        <w:rPr>
          <w:lang w:val="en-US"/>
        </w:rPr>
        <w:t>C</w:t>
      </w:r>
      <w:r w:rsidRPr="00C419C5">
        <w:rPr>
          <w:vertAlign w:val="subscript"/>
          <w:lang w:val="en-US"/>
        </w:rPr>
        <w:t>V</w:t>
      </w:r>
      <w:r w:rsidRPr="00C419C5">
        <w:t xml:space="preserve"> (рисунок 4). </w:t>
      </w:r>
    </w:p>
    <w:p w14:paraId="1BC2DCF4" w14:textId="77777777" w:rsidR="00BE435B" w:rsidRPr="00C419C5" w:rsidRDefault="00BE435B" w:rsidP="00C0388F">
      <w:pPr>
        <w:ind w:firstLine="709"/>
      </w:pPr>
    </w:p>
    <w:p w14:paraId="46E28305" w14:textId="77777777" w:rsidR="00B321CC" w:rsidRDefault="00B321CC" w:rsidP="006A52CC">
      <w:pPr>
        <w:jc w:val="center"/>
      </w:pPr>
      <w:r>
        <w:rPr>
          <w:noProof/>
        </w:rPr>
        <w:drawing>
          <wp:inline distT="0" distB="0" distL="0" distR="0" wp14:anchorId="42660629" wp14:editId="175F754F">
            <wp:extent cx="3847224" cy="1789531"/>
            <wp:effectExtent l="0" t="0" r="127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84595" cy="180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348FF" w14:textId="520C8F4E" w:rsidR="00BE435B" w:rsidRPr="00C419C5" w:rsidRDefault="00BE435B" w:rsidP="006A52CC">
      <w:pPr>
        <w:jc w:val="center"/>
      </w:pPr>
      <w:r w:rsidRPr="00C419C5">
        <w:t>Рисунок 4 – Защита вентиля от коммутационного перенапряжения</w:t>
      </w:r>
    </w:p>
    <w:p w14:paraId="1C3415A3" w14:textId="77777777" w:rsidR="00BE435B" w:rsidRPr="00C419C5" w:rsidRDefault="00BE435B" w:rsidP="00C0388F">
      <w:pPr>
        <w:ind w:firstLine="709"/>
      </w:pPr>
    </w:p>
    <w:p w14:paraId="152ECE22" w14:textId="4F1F7558" w:rsidR="00BE435B" w:rsidRDefault="00BE435B" w:rsidP="00C0388F">
      <w:pPr>
        <w:ind w:firstLine="709"/>
      </w:pPr>
      <w:r w:rsidRPr="00C419C5">
        <w:t xml:space="preserve">Емкость конденсатора в этой цепи определяют по формуле (в микрофарадах): </w:t>
      </w:r>
    </w:p>
    <w:p w14:paraId="04E58E1C" w14:textId="77777777" w:rsidR="0048697E" w:rsidRPr="00C419C5" w:rsidRDefault="0048697E" w:rsidP="00C0388F">
      <w:pPr>
        <w:ind w:firstLine="709"/>
      </w:pPr>
    </w:p>
    <w:p w14:paraId="3FA69F81" w14:textId="27D30E4B" w:rsidR="00BE435B" w:rsidRPr="00D65767" w:rsidRDefault="00FC6BC9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С</m:t>
              </m:r>
            </m:e>
            <m:sub>
              <m:r>
                <m:rPr>
                  <m:nor/>
                </m:rPr>
                <w:rPr>
                  <w:lang w:val="en-US"/>
                </w:rPr>
                <m:t>v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k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обр.макс</m:t>
                      </m:r>
                    </m:sub>
                  </m:sSub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</m:num>
            <m:den>
              <m:r>
                <m:rPr>
                  <m:nor/>
                </m:rPr>
                <m:t>2∙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oc</m:t>
                  </m:r>
                  <m:r>
                    <m:rPr>
                      <m:nor/>
                    </m:rPr>
                    <m:t>.ср.макс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зс.п</m:t>
                  </m:r>
                </m:sub>
              </m:sSub>
            </m:den>
          </m:f>
          <m:r>
            <m:rPr>
              <m:nor/>
            </m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>,</m:t>
          </m:r>
        </m:oMath>
      </m:oMathPara>
    </w:p>
    <w:p w14:paraId="35148F97" w14:textId="77777777" w:rsidR="0048697E" w:rsidRPr="00C419C5" w:rsidRDefault="0048697E" w:rsidP="00C0388F">
      <w:pPr>
        <w:ind w:firstLine="709"/>
      </w:pPr>
    </w:p>
    <w:p w14:paraId="7641F7B2" w14:textId="259B98D5" w:rsidR="00BE435B" w:rsidRDefault="00BE435B" w:rsidP="00B722AC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k</m:t>
            </m:r>
          </m:sub>
        </m:sSub>
      </m:oMath>
      <w:r w:rsidRPr="00C419C5">
        <w:t xml:space="preserve"> – напряжение короткого замыкания трансформатора, в %. Максимальное значения обратного тока тиристор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обр.макс.</m:t>
            </m:r>
          </m:sub>
        </m:sSub>
      </m:oMath>
      <w:r w:rsidRPr="00C419C5">
        <w:t>, вычисляют из соотношения:</w:t>
      </w:r>
    </w:p>
    <w:p w14:paraId="479BCECD" w14:textId="77777777" w:rsidR="0048697E" w:rsidRPr="00C419C5" w:rsidRDefault="0048697E" w:rsidP="00C0388F">
      <w:pPr>
        <w:ind w:firstLine="709"/>
      </w:pPr>
    </w:p>
    <w:p w14:paraId="5BC84DB7" w14:textId="59959611" w:rsidR="00BE435B" w:rsidRPr="0047038C" w:rsidRDefault="00FC6BC9" w:rsidP="00C0388F">
      <w:pPr>
        <w:ind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обр.макс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0</m:t>
                  </m:r>
                </m:sub>
              </m:sSub>
            </m:num>
            <m:den>
              <m:r>
                <m:rPr>
                  <m:nor/>
                </m:rPr>
                <m:t>2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T</m:t>
                  </m:r>
                </m:sub>
              </m:sSub>
            </m:den>
          </m:f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ω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t</m:t>
              </m:r>
            </m:e>
            <m:sub>
              <m:r>
                <m:rPr>
                  <m:nor/>
                </m:rPr>
                <m:t>вос.обр.</m:t>
              </m:r>
            </m:sub>
          </m:sSub>
          <m:r>
            <m:rPr>
              <m:nor/>
            </m:rPr>
            <m:t>∙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н</m:t>
                      </m:r>
                    </m:sub>
                  </m:sSub>
                  <m:r>
                    <m:rPr>
                      <m:nor/>
                    </m:rPr>
                    <m:t>+</m:t>
                  </m:r>
                  <m:r>
                    <m:rPr>
                      <m:nor/>
                    </m:rPr>
                    <w:rPr>
                      <w:lang w:val="en-US"/>
                    </w:rPr>
                    <m:t>γ</m:t>
                  </m:r>
                </m:e>
              </m:d>
            </m:e>
          </m:func>
          <m:r>
            <m:rPr>
              <m:nor/>
            </m:rPr>
            <m:t>,</m:t>
          </m:r>
        </m:oMath>
      </m:oMathPara>
    </w:p>
    <w:p w14:paraId="7ADA7A9E" w14:textId="77777777" w:rsidR="0048697E" w:rsidRPr="0047038C" w:rsidRDefault="0048697E" w:rsidP="0048697E">
      <w:pPr>
        <w:rPr>
          <w:i/>
        </w:rPr>
      </w:pPr>
    </w:p>
    <w:p w14:paraId="68CE7190" w14:textId="47E716A0" w:rsidR="00BE435B" w:rsidRDefault="00BE435B" w:rsidP="0048697E">
      <w:r w:rsidRPr="00C419C5">
        <w:t xml:space="preserve">где </w:t>
      </w:r>
      <m:oMath>
        <m:r>
          <m:rPr>
            <m:nor/>
          </m:rPr>
          <w:rPr>
            <w:lang w:val="en-US"/>
          </w:rPr>
          <m:t>ω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2</m:t>
        </m:r>
        <m:r>
          <m:rPr>
            <m:nor/>
          </m:rPr>
          <w:rPr>
            <w:lang w:val="en-US"/>
          </w:rPr>
          <m:t>πf</m:t>
        </m:r>
      </m:oMath>
      <w:r w:rsidRPr="00C419C5">
        <w:t xml:space="preserve"> – угловая частота сети; </w:t>
      </w:r>
      <w:r w:rsidR="0048697E" w:rsidRPr="0048697E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t</m:t>
            </m:r>
          </m:e>
          <m:sub>
            <m:r>
              <m:rPr>
                <m:nor/>
              </m:rPr>
              <m:t>вос.обр.</m:t>
            </m:r>
          </m:sub>
        </m:sSub>
      </m:oMath>
      <w:r w:rsidRPr="00C419C5">
        <w:t xml:space="preserve"> – время обратного восстановления вентиля;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α</m:t>
            </m:r>
          </m:e>
          <m:sub>
            <m:r>
              <m:rPr>
                <m:nor/>
              </m:rPr>
              <m:t>н</m:t>
            </m:r>
          </m:sub>
        </m:sSub>
        <m:r>
          <m:rPr>
            <m:nor/>
          </m:rPr>
          <m:t>=30°</m:t>
        </m:r>
      </m:oMath>
      <w:r w:rsidRPr="00C419C5">
        <w:t xml:space="preserve"> – угол управления при номинальных напряжении и токе преобразователя, </w:t>
      </w:r>
      <m:oMath>
        <m:r>
          <m:rPr>
            <m:nor/>
          </m:rPr>
          <w:rPr>
            <w:lang w:val="en-US"/>
          </w:rPr>
          <m:t>γ</m:t>
        </m:r>
        <m:r>
          <m:rPr>
            <m:nor/>
          </m:rPr>
          <m:t>=20°</m:t>
        </m:r>
      </m:oMath>
      <w:r w:rsidRPr="00C419C5">
        <w:t xml:space="preserve"> – максимальный угол коммутации вентиля.</w:t>
      </w:r>
    </w:p>
    <w:p w14:paraId="777E7263" w14:textId="77777777" w:rsidR="001857D7" w:rsidRPr="00C419C5" w:rsidRDefault="001857D7" w:rsidP="0048697E"/>
    <w:p w14:paraId="52E79DEB" w14:textId="05CD48F6" w:rsidR="00BE435B" w:rsidRPr="00A7225D" w:rsidRDefault="00FC6BC9" w:rsidP="00C0388F">
      <w:pPr>
        <w:ind w:firstLine="709"/>
        <w:rPr>
          <w:rFonts w:eastAsiaTheme="minorEastAsia"/>
          <w:color w:val="000000" w:themeColor="text1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обр.макс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0</m:t>
                  </m:r>
                </m:sub>
              </m:sSub>
            </m:num>
            <m:den>
              <m:r>
                <m:rPr>
                  <m:nor/>
                </m:rPr>
                <m:t>2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T</m:t>
                  </m:r>
                </m:sub>
              </m:sSub>
            </m:den>
          </m:f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ω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t</m:t>
              </m:r>
            </m:e>
            <m:sub>
              <m:r>
                <m:rPr>
                  <m:nor/>
                </m:rPr>
                <m:t>вос.обр.</m:t>
              </m:r>
            </m:sub>
          </m:sSub>
          <m:r>
            <m:rPr>
              <m:nor/>
            </m:rPr>
            <m:t>∙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н</m:t>
                      </m:r>
                    </m:sub>
                  </m:sSub>
                  <m:r>
                    <m:rPr>
                      <m:nor/>
                    </m:rPr>
                    <m:t>+</m:t>
                  </m:r>
                  <m:r>
                    <m:rPr>
                      <m:nor/>
                    </m:rPr>
                    <w:rPr>
                      <w:lang w:val="en-US"/>
                    </w:rPr>
                    <m:t>γ</m:t>
                  </m:r>
                </m:e>
              </m:d>
              <m:r>
                <m:rPr>
                  <m:nor/>
                </m:rPr>
                <m:t>=</m:t>
              </m:r>
            </m:e>
          </m:func>
        </m:oMath>
      </m:oMathPara>
    </w:p>
    <w:p w14:paraId="5187D63B" w14:textId="77777777" w:rsidR="001857D7" w:rsidRPr="00A7225D" w:rsidRDefault="001857D7" w:rsidP="00C0388F">
      <w:pPr>
        <w:ind w:firstLine="709"/>
      </w:pPr>
    </w:p>
    <w:p w14:paraId="1AA21CD6" w14:textId="235E65EB" w:rsidR="00BE435B" w:rsidRPr="00A7225D" w:rsidRDefault="00A7225D" w:rsidP="00C0388F">
      <w:pPr>
        <w:ind w:firstLine="709"/>
        <w:rPr>
          <w:rFonts w:eastAsiaTheme="minorEastAsia"/>
          <w:i/>
        </w:rPr>
      </w:pPr>
      <m:oMathPara>
        <m:oMath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m:rPr>
                  <m:nor/>
                </m:rPr>
                <m:t>122,8</m:t>
              </m:r>
            </m:num>
            <m:den>
              <m:r>
                <m:rPr>
                  <m:nor/>
                </m:rPr>
                <m:t>2∙0,08</m:t>
              </m:r>
            </m:den>
          </m:f>
          <m:r>
            <m:rPr>
              <m:nor/>
            </m:rPr>
            <m:t>∙2∙</m:t>
          </m:r>
          <m:r>
            <m:rPr>
              <m:nor/>
            </m:rPr>
            <w:rPr>
              <w:lang w:val="en-US"/>
            </w:rPr>
            <m:t>π</m:t>
          </m:r>
          <m:r>
            <m:rPr>
              <m:nor/>
            </m:rPr>
            <m:t>∙50∙2,8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-6</m:t>
              </m:r>
            </m:sup>
          </m:sSup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m:rPr>
                  <m:nor/>
                </m:rPr>
                <m:t>30°+20°</m:t>
              </m:r>
            </m:e>
          </m:d>
          <m:r>
            <m:rPr>
              <m:nor/>
            </m:rPr>
            <m:t>=0,52 А ,</m:t>
          </m:r>
        </m:oMath>
      </m:oMathPara>
    </w:p>
    <w:p w14:paraId="554E153F" w14:textId="77777777" w:rsidR="00A7225D" w:rsidRPr="00C419C5" w:rsidRDefault="00A7225D" w:rsidP="00C0388F">
      <w:pPr>
        <w:ind w:firstLine="709"/>
        <w:rPr>
          <w:i/>
        </w:rPr>
      </w:pPr>
    </w:p>
    <w:p w14:paraId="5838F6C3" w14:textId="065A79C1" w:rsidR="00BE435B" w:rsidRPr="00A7225D" w:rsidRDefault="00FC6BC9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С</m:t>
              </m:r>
            </m:e>
            <m:sub>
              <m:r>
                <m:rPr>
                  <m:nor/>
                </m:rPr>
                <w:rPr>
                  <w:lang w:val="en-US"/>
                </w:rPr>
                <m:t>v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k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обр.макс</m:t>
                      </m:r>
                    </m:sub>
                  </m:sSub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</m:num>
            <m:den>
              <m:r>
                <m:rPr>
                  <m:nor/>
                </m:rPr>
                <m:t>2∙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oc</m:t>
                  </m:r>
                  <m:r>
                    <m:rPr>
                      <m:nor/>
                    </m:rPr>
                    <m:t>.ср.макс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зс.п</m:t>
                  </m:r>
                </m:sub>
              </m:sSub>
            </m:den>
          </m:f>
          <m:r>
            <m:rPr>
              <m:nor/>
            </m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5,5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0,52</m:t>
                  </m:r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</m:num>
            <m:den>
              <m:r>
                <m:rPr>
                  <m:nor/>
                </m:rPr>
                <m:t>2∙π∙50∙160∙1200</m:t>
              </m:r>
            </m:den>
          </m:f>
          <m:r>
            <m:rPr>
              <m:nor/>
            </m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 xml:space="preserve"> =</m:t>
          </m:r>
        </m:oMath>
      </m:oMathPara>
    </w:p>
    <w:p w14:paraId="21AFB8EC" w14:textId="77777777" w:rsidR="001857D7" w:rsidRPr="00C419C5" w:rsidRDefault="001857D7" w:rsidP="00C0388F">
      <w:pPr>
        <w:ind w:firstLine="709"/>
      </w:pPr>
    </w:p>
    <w:p w14:paraId="1C5F7973" w14:textId="2C7C3CF1" w:rsidR="00BE435B" w:rsidRPr="00A7225D" w:rsidRDefault="00A7225D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r>
            <m:rPr>
              <m:nor/>
            </m:rPr>
            <m:t>=247 пФ ,</m:t>
          </m:r>
        </m:oMath>
      </m:oMathPara>
    </w:p>
    <w:p w14:paraId="15F4565E" w14:textId="77777777" w:rsidR="001857D7" w:rsidRPr="00C419C5" w:rsidRDefault="001857D7" w:rsidP="00C0388F">
      <w:pPr>
        <w:ind w:firstLine="709"/>
      </w:pPr>
    </w:p>
    <w:p w14:paraId="7D5D06B8" w14:textId="5801B4A9" w:rsidR="00BE435B" w:rsidRDefault="00BE435B" w:rsidP="00277EED">
      <w:pPr>
        <w:ind w:firstLine="709"/>
      </w:pPr>
      <w:r w:rsidRPr="00704F0A">
        <w:t>Принимаем значени</w:t>
      </w:r>
      <w:r w:rsidRPr="00C419C5">
        <w:t xml:space="preserve">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С</m:t>
            </m:r>
          </m:e>
          <m:sub>
            <m:r>
              <m:rPr>
                <m:nor/>
              </m:rPr>
              <w:rPr>
                <w:lang w:val="en-US"/>
              </w:rPr>
              <m:t>v</m:t>
            </m:r>
          </m:sub>
        </m:sSub>
        <m:r>
          <m:rPr>
            <m:nor/>
          </m:rPr>
          <m:t xml:space="preserve">=250 </m:t>
        </m:r>
        <m:r>
          <m:rPr>
            <m:nor/>
          </m:rPr>
          <w:rPr>
            <w:rFonts w:ascii="Cambria Math"/>
          </w:rPr>
          <m:t>п</m:t>
        </m:r>
        <m:r>
          <m:rPr>
            <m:nor/>
          </m:rPr>
          <m:t>Ф</m:t>
        </m:r>
      </m:oMath>
      <w:r w:rsidRPr="00C419C5">
        <w:t>.</w:t>
      </w:r>
      <w:r w:rsidR="00F5109A" w:rsidRPr="00F5109A">
        <w:t xml:space="preserve"> </w:t>
      </w:r>
      <w:r w:rsidRPr="00C419C5">
        <w:t xml:space="preserve">Выберем конденсатор </w:t>
      </w:r>
      <w:r w:rsidRPr="003A36C4">
        <w:t>К72П-6-500-</w:t>
      </w:r>
      <w:r w:rsidR="003A36C4" w:rsidRPr="003A36C4">
        <w:t>470</w:t>
      </w:r>
      <w:r w:rsidR="00C75F0E" w:rsidRPr="003A36C4">
        <w:t xml:space="preserve"> </w:t>
      </w:r>
      <w:r w:rsidR="003A36C4" w:rsidRPr="003A36C4">
        <w:t>п</w:t>
      </w:r>
      <w:r w:rsidRPr="003A36C4">
        <w:t>Ф</w:t>
      </w:r>
      <w:r w:rsidR="00C75F0E" w:rsidRPr="003A36C4">
        <w:t xml:space="preserve"> </w:t>
      </w:r>
      <w:r w:rsidRPr="003A36C4">
        <w:t>±</w:t>
      </w:r>
      <w:r w:rsidR="00C75F0E" w:rsidRPr="003A36C4">
        <w:t xml:space="preserve"> </w:t>
      </w:r>
      <w:r w:rsidRPr="003A36C4">
        <w:t>10%</w:t>
      </w:r>
      <w:r w:rsidR="00F5109A" w:rsidRPr="003A36C4">
        <w:t>.</w:t>
      </w:r>
      <w:r w:rsidR="00277EED" w:rsidRPr="00277EED">
        <w:t xml:space="preserve"> </w:t>
      </w:r>
      <w:r w:rsidRPr="00C419C5">
        <w:t>Сопротивление R</w:t>
      </w:r>
      <w:r w:rsidRPr="00C419C5">
        <w:rPr>
          <w:vertAlign w:val="subscript"/>
        </w:rPr>
        <w:t>V</w:t>
      </w:r>
      <w:r w:rsidRPr="00C419C5">
        <w:t xml:space="preserve"> выбирают равным:</w:t>
      </w:r>
    </w:p>
    <w:p w14:paraId="79899C66" w14:textId="77777777" w:rsidR="00547470" w:rsidRPr="003B1743" w:rsidRDefault="00547470" w:rsidP="00C0388F">
      <w:pPr>
        <w:ind w:firstLine="709"/>
      </w:pPr>
    </w:p>
    <w:p w14:paraId="74D7BCFF" w14:textId="10A342E8" w:rsidR="00BE435B" w:rsidRPr="003B1743" w:rsidRDefault="00FC6BC9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lang w:val="en-US"/>
                </w:rPr>
                <m:t>v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зс.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обр.макс</m:t>
                  </m:r>
                </m:sub>
              </m:sSub>
            </m:den>
          </m:f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200</m:t>
              </m:r>
            </m:num>
            <m:den>
              <m:r>
                <m:rPr>
                  <m:nor/>
                </m:rPr>
                <m:t>0,52</m:t>
              </m:r>
            </m:den>
          </m:f>
          <m:r>
            <m:rPr>
              <m:nor/>
            </m:rPr>
            <m:t>=2307,69 Ом .</m:t>
          </m:r>
        </m:oMath>
      </m:oMathPara>
    </w:p>
    <w:p w14:paraId="0D0F3D52" w14:textId="77777777" w:rsidR="00547470" w:rsidRPr="003B1743" w:rsidRDefault="00547470" w:rsidP="00C0388F">
      <w:pPr>
        <w:ind w:firstLine="709"/>
      </w:pPr>
    </w:p>
    <w:p w14:paraId="5DDD8525" w14:textId="243C742A" w:rsidR="00BE435B" w:rsidRPr="00766124" w:rsidRDefault="00BE435B" w:rsidP="00766124">
      <w:pPr>
        <w:ind w:firstLine="709"/>
      </w:pPr>
      <w:r w:rsidRPr="00C419C5">
        <w:lastRenderedPageBreak/>
        <w:t>Выберем резистор ПЭВ</w:t>
      </w:r>
      <w:r w:rsidR="00C7265F">
        <w:t>25</w:t>
      </w:r>
      <w:r w:rsidRPr="00C419C5">
        <w:t>-</w:t>
      </w:r>
      <w:r w:rsidR="00C7265F">
        <w:t>24</w:t>
      </w:r>
      <w:r w:rsidRPr="00C419C5">
        <w:t>00</w:t>
      </w:r>
      <w:r w:rsidR="0094705D" w:rsidRPr="002A2B42">
        <w:t xml:space="preserve"> </w:t>
      </w:r>
      <w:r w:rsidRPr="00C419C5">
        <w:t>±</w:t>
      </w:r>
      <w:r w:rsidR="0094705D" w:rsidRPr="002A2B42">
        <w:t xml:space="preserve"> </w:t>
      </w:r>
      <w:r w:rsidRPr="00C419C5">
        <w:t>5%</w:t>
      </w:r>
      <w:r w:rsidR="00766124" w:rsidRPr="003F1546">
        <w:t>.</w:t>
      </w:r>
    </w:p>
    <w:p w14:paraId="1649BFA6" w14:textId="77777777" w:rsidR="00BE435B" w:rsidRPr="00C419C5" w:rsidRDefault="00BE435B" w:rsidP="00C0388F">
      <w:pPr>
        <w:ind w:firstLine="709"/>
        <w:rPr>
          <w:color w:val="FF0000"/>
        </w:rPr>
      </w:pPr>
    </w:p>
    <w:p w14:paraId="264A09AA" w14:textId="77777777" w:rsidR="00BE435B" w:rsidRPr="00C419C5" w:rsidRDefault="00BE435B" w:rsidP="0099342A">
      <w:pPr>
        <w:pStyle w:val="3"/>
        <w:numPr>
          <w:ilvl w:val="0"/>
          <w:numId w:val="0"/>
        </w:numPr>
        <w:ind w:left="709"/>
      </w:pPr>
      <w:bookmarkStart w:id="28" w:name="_Toc501052900"/>
      <w:bookmarkStart w:id="29" w:name="_Toc375090327"/>
      <w:bookmarkStart w:id="30" w:name="_Toc190876747"/>
      <w:bookmarkStart w:id="31" w:name="_Toc91108521"/>
      <w:bookmarkStart w:id="32" w:name="_Toc510716743"/>
      <w:r w:rsidRPr="00C419C5">
        <w:t>2.5.3 Защита двигателя</w:t>
      </w:r>
      <w:bookmarkEnd w:id="28"/>
      <w:bookmarkEnd w:id="29"/>
      <w:bookmarkEnd w:id="30"/>
      <w:bookmarkEnd w:id="31"/>
    </w:p>
    <w:p w14:paraId="016187BE" w14:textId="77777777" w:rsidR="00BE435B" w:rsidRPr="00C419C5" w:rsidRDefault="00BE435B" w:rsidP="00C0388F">
      <w:pPr>
        <w:pStyle w:val="af3"/>
        <w:ind w:left="0"/>
        <w:rPr>
          <w:rFonts w:cs="Times New Roman"/>
          <w:szCs w:val="28"/>
        </w:rPr>
      </w:pPr>
    </w:p>
    <w:p w14:paraId="6AF23EFC" w14:textId="2771BBFA" w:rsidR="00767EB2" w:rsidRDefault="00767EB2" w:rsidP="00767EB2">
      <w:pPr>
        <w:ind w:firstLine="709"/>
      </w:pPr>
      <w:r>
        <w:t>В преобразователе предусматривают защиты: от включения двигателя при наличии напряжения на выходе преобразователя, от превышения напряжения на якоре, максимальную токовую и от чрезмерного ослабления магнитного потока главных полюсов. Их обеспечивает релейно-контакторная схема. В ней якорь двигателя подключен к выходу преобразователя через главные контакты К5.1 и К5.2 контактора К5, в цепи катушки которого находятся контакты защитных реле.</w:t>
      </w:r>
    </w:p>
    <w:p w14:paraId="02B009A2" w14:textId="57713D50" w:rsidR="00767EB2" w:rsidRDefault="00767EB2" w:rsidP="00767EB2">
      <w:pPr>
        <w:ind w:firstLine="709"/>
      </w:pPr>
      <w:r>
        <w:t>Защита от включения двигателя при наличии напряжения реализована с помощью реле К1. Его катушка через добавочный резистор R1 подключена к выходу преобразователя ТП до главных контактов контактора, а размыкающий контакт реле включен последовательно с пусковой кнопкой SB2.</w:t>
      </w:r>
    </w:p>
    <w:p w14:paraId="4023F84F" w14:textId="4F978DD6" w:rsidR="00767EB2" w:rsidRDefault="00767EB2" w:rsidP="00767EB2">
      <w:pPr>
        <w:ind w:firstLine="709"/>
      </w:pPr>
      <w:r>
        <w:t>Защита якоря двигателя от недопустимого увеличения напряжения выполнена на реле К2. Его катушка через добавочный резистор R2 подключена к выходу преобразователя после главных контактов контактора, а размыкающий контакт включен последовательно с катушкой контактора К5.</w:t>
      </w:r>
    </w:p>
    <w:p w14:paraId="667C9E95" w14:textId="18EDC2E5" w:rsidR="00767EB2" w:rsidRDefault="00767EB2" w:rsidP="00767EB2">
      <w:pPr>
        <w:ind w:firstLine="709"/>
      </w:pPr>
      <w:r>
        <w:t>Реле К3 осуществляет максимальную токовую защиту. Его катушка включена последовательно с якорем двигателя, а размыкающий контакт - последовательно с катушкой контактора К5.</w:t>
      </w:r>
    </w:p>
    <w:p w14:paraId="1A501D7F" w14:textId="1D84EF2C" w:rsidR="00767EB2" w:rsidRDefault="00767EB2" w:rsidP="00767EB2">
      <w:pPr>
        <w:ind w:firstLine="709"/>
      </w:pPr>
      <w:r>
        <w:t>Защиты: от включения двигателя при наличии напряжения на выходе преобразователя, от превышения напряжения на якоре, максимальную токовую и от чрезмерного ослабления магнитного потока главных полюсов обеспечивает релейно-контакторная схема, показанная на рисунке 5.</w:t>
      </w:r>
    </w:p>
    <w:p w14:paraId="28554C78" w14:textId="6CB45D73" w:rsidR="00BE435B" w:rsidRPr="00C419C5" w:rsidRDefault="00C43A89" w:rsidP="00554F2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E71E8A8" wp14:editId="1D716752">
            <wp:extent cx="5939790" cy="394716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364C4" w14:textId="5AD8AA83" w:rsidR="00BE435B" w:rsidRDefault="00BE435B" w:rsidP="00170941">
      <w:pPr>
        <w:pStyle w:val="ab"/>
        <w:ind w:firstLine="0"/>
        <w:rPr>
          <w:b w:val="0"/>
          <w:szCs w:val="28"/>
        </w:rPr>
      </w:pPr>
      <w:r w:rsidRPr="00C419C5">
        <w:rPr>
          <w:b w:val="0"/>
          <w:szCs w:val="28"/>
        </w:rPr>
        <w:t>Рисунок 5 – Релейно-контакторная схема защиты двигателя</w:t>
      </w:r>
    </w:p>
    <w:p w14:paraId="451242E6" w14:textId="689D4D31" w:rsidR="007C2C30" w:rsidRDefault="007C2C30" w:rsidP="007C2C30">
      <w:pPr>
        <w:rPr>
          <w:lang w:eastAsia="ru-RU"/>
        </w:rPr>
      </w:pPr>
    </w:p>
    <w:p w14:paraId="75A73042" w14:textId="6FE30228" w:rsidR="007C2C30" w:rsidRPr="007C2C30" w:rsidRDefault="007C2C30" w:rsidP="007C2C30">
      <w:pPr>
        <w:ind w:firstLine="709"/>
        <w:rPr>
          <w:lang w:eastAsia="ru-RU"/>
        </w:rPr>
      </w:pPr>
      <w:r>
        <w:rPr>
          <w:lang w:eastAsia="ru-RU"/>
        </w:rPr>
        <w:t>Защиту от чрезмерного уменьшения тока возбуждения осуществляет реле К4, катушка которого включена в цепь обмотки возбуждения двигателя,  а замыкающий контакт находится в цепи катушки контактора К5. Вентиль VD1 с резистором R3 образуют цепь разряда индуктивности обмотки возбуждения двигателя после размыкания контактов автоматического выключателя SF2.</w:t>
      </w:r>
    </w:p>
    <w:p w14:paraId="2A9FCFDA" w14:textId="77777777" w:rsidR="00BE435B" w:rsidRPr="00C419C5" w:rsidRDefault="00BE435B" w:rsidP="007C2C30"/>
    <w:p w14:paraId="4FF5A1C8" w14:textId="77777777" w:rsidR="00BE435B" w:rsidRPr="00C419C5" w:rsidRDefault="00BE435B" w:rsidP="0099342A">
      <w:pPr>
        <w:pStyle w:val="3"/>
        <w:numPr>
          <w:ilvl w:val="0"/>
          <w:numId w:val="0"/>
        </w:numPr>
        <w:ind w:left="709"/>
      </w:pPr>
      <w:bookmarkStart w:id="33" w:name="_Toc501052901"/>
      <w:bookmarkStart w:id="34" w:name="_Toc375090328"/>
      <w:bookmarkStart w:id="35" w:name="_Toc190876748"/>
      <w:bookmarkStart w:id="36" w:name="_Toc91108522"/>
      <w:r w:rsidRPr="00C419C5">
        <w:t>2.5.4 Выбор автоматических выключател</w:t>
      </w:r>
      <w:bookmarkEnd w:id="32"/>
      <w:r w:rsidRPr="00C419C5">
        <w:t>ей</w:t>
      </w:r>
      <w:bookmarkEnd w:id="33"/>
      <w:bookmarkEnd w:id="34"/>
      <w:bookmarkEnd w:id="35"/>
      <w:bookmarkEnd w:id="36"/>
    </w:p>
    <w:p w14:paraId="1D4C495B" w14:textId="77777777" w:rsidR="00BE435B" w:rsidRPr="00C035BF" w:rsidRDefault="00BE435B" w:rsidP="00C0388F">
      <w:pPr>
        <w:ind w:firstLine="709"/>
      </w:pPr>
    </w:p>
    <w:p w14:paraId="786C3B4A" w14:textId="0B5CB4F7" w:rsidR="00590655" w:rsidRDefault="00BE435B" w:rsidP="00D003AF">
      <w:pPr>
        <w:ind w:firstLine="709"/>
      </w:pPr>
      <w:r w:rsidRPr="00C419C5">
        <w:t xml:space="preserve">Для преобразователей, питающихся от сети с напряжением не более 380 В, на первичной стороне устанавливают автоматический выключатель переменного тока серии АП50Б или А3700. Для включения якоря двигателя к преобразователю используют быстродействующий автоматический выключатель постоянного тока серии А3700, который одновременно выполняет функции </w:t>
      </w:r>
      <w:r w:rsidRPr="00C419C5">
        <w:lastRenderedPageBreak/>
        <w:t>защиты от аварийных режимов. Для включения питания обмотки возбуждения двигателя и цепи собственных нужд преобразователя используют автоматический выключатель постоянного тока серии АП50Б.</w:t>
      </w:r>
    </w:p>
    <w:p w14:paraId="25A2CF8E" w14:textId="2913D201" w:rsidR="00BE435B" w:rsidRPr="00C419C5" w:rsidRDefault="00BE435B" w:rsidP="00C0388F">
      <w:pPr>
        <w:ind w:firstLine="709"/>
      </w:pPr>
      <w:r w:rsidRPr="00C419C5">
        <w:t>Для включения трансформатора в сеть выберем автоматический выключатель серии А3715Б (</w:t>
      </w:r>
      <w:r w:rsidRPr="00C419C5">
        <w:rPr>
          <w:lang w:val="en-US"/>
        </w:rPr>
        <w:t>QF</w:t>
      </w:r>
      <w:r w:rsidRPr="00C419C5">
        <w:t>1) на переменный ток с параметрами:</w:t>
      </w:r>
    </w:p>
    <w:p w14:paraId="72015073" w14:textId="569A8DD6" w:rsidR="00BE435B" w:rsidRPr="00C419C5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160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выключателя;</w:t>
      </w:r>
    </w:p>
    <w:p w14:paraId="37785220" w14:textId="070E4501" w:rsidR="00BE435B" w:rsidRPr="00C419C5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380 В</m:t>
        </m:r>
      </m:oMath>
      <w:r w:rsidR="00BE435B" w:rsidRPr="00C419C5">
        <w:t xml:space="preserve"> – номинальное напряжение;</w:t>
      </w:r>
    </w:p>
    <w:p w14:paraId="4F130E2E" w14:textId="0FA6C192" w:rsidR="00590655" w:rsidRDefault="00FC6BC9" w:rsidP="00D003A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расц.ном.</m:t>
            </m:r>
          </m:sub>
        </m:sSub>
        <m:r>
          <m:rPr>
            <m:nor/>
          </m:rPr>
          <m:t>=160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тепловых расцепителей.</w:t>
      </w:r>
    </w:p>
    <w:p w14:paraId="1D364EDB" w14:textId="27DFC847" w:rsidR="00BE435B" w:rsidRPr="00C419C5" w:rsidRDefault="00BE435B" w:rsidP="00C0388F">
      <w:pPr>
        <w:ind w:firstLine="709"/>
      </w:pPr>
      <w:r w:rsidRPr="00C419C5">
        <w:t>Для включения якоря двигателя к преобразователю применим автоматический выключатель постоянного тока А3725Б (</w:t>
      </w:r>
      <w:r w:rsidRPr="00C419C5">
        <w:rPr>
          <w:lang w:val="en-US"/>
        </w:rPr>
        <w:t>QF</w:t>
      </w:r>
      <w:r w:rsidRPr="00C419C5">
        <w:t>2):</w:t>
      </w:r>
    </w:p>
    <w:p w14:paraId="477BEA05" w14:textId="4533610F" w:rsidR="00BE435B" w:rsidRPr="00C419C5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160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выключателя;</w:t>
      </w:r>
    </w:p>
    <w:p w14:paraId="77CDA013" w14:textId="179B09F2" w:rsidR="00BE435B" w:rsidRPr="00C419C5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380 В</m:t>
        </m:r>
      </m:oMath>
      <w:r w:rsidR="00BE435B" w:rsidRPr="00C419C5">
        <w:t xml:space="preserve"> – номинальное напряжение;</w:t>
      </w:r>
    </w:p>
    <w:p w14:paraId="38B8E2C1" w14:textId="373537B4" w:rsidR="00590655" w:rsidRDefault="00FC6BC9" w:rsidP="00D003A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расц.ном.</m:t>
            </m:r>
          </m:sub>
        </m:sSub>
        <m:r>
          <m:rPr>
            <m:nor/>
          </m:rPr>
          <m:t>=160 А</m:t>
        </m:r>
      </m:oMath>
      <w:r w:rsidR="00054E72">
        <w:t>–</w:t>
      </w:r>
      <w:r w:rsidR="00BE435B" w:rsidRPr="00C419C5">
        <w:t xml:space="preserve"> номинальный ток полупроводниковых расцепителей.</w:t>
      </w:r>
    </w:p>
    <w:p w14:paraId="06C13368" w14:textId="2E16B8B6" w:rsidR="00BE435B" w:rsidRPr="00C419C5" w:rsidRDefault="00BE435B" w:rsidP="00C0388F">
      <w:pPr>
        <w:ind w:firstLine="709"/>
      </w:pPr>
      <w:r w:rsidRPr="00C419C5">
        <w:t>Для включения цепи возбуждения параллельной обмотки двигателя и релейно-контакторной схемы применим автоматические выключатели постоянного тока АП50Б2МТ (</w:t>
      </w:r>
      <w:r w:rsidRPr="00C419C5">
        <w:rPr>
          <w:lang w:val="en-US"/>
        </w:rPr>
        <w:t>SF</w:t>
      </w:r>
      <w:r w:rsidRPr="00C419C5">
        <w:t xml:space="preserve">1, </w:t>
      </w:r>
      <w:r w:rsidRPr="00C419C5">
        <w:rPr>
          <w:lang w:val="en-US"/>
        </w:rPr>
        <w:t>SF</w:t>
      </w:r>
      <w:r w:rsidRPr="00C419C5">
        <w:t>2):</w:t>
      </w:r>
    </w:p>
    <w:p w14:paraId="3CDDE1B7" w14:textId="2C345695" w:rsidR="00BE435B" w:rsidRPr="00C419C5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220 В</m:t>
        </m:r>
      </m:oMath>
      <w:r w:rsidR="00BE435B" w:rsidRPr="00C419C5">
        <w:t xml:space="preserve"> – номинальное напряжение;</w:t>
      </w:r>
    </w:p>
    <w:p w14:paraId="27290784" w14:textId="6A428249" w:rsidR="00976352" w:rsidRDefault="00FC6BC9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расц.ном.</m:t>
            </m:r>
          </m:sub>
        </m:sSub>
        <m:r>
          <m:rPr>
            <m:nor/>
          </m:rPr>
          <m:t>=6,3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расцепителей.</w:t>
      </w:r>
    </w:p>
    <w:p w14:paraId="148D2C39" w14:textId="77777777" w:rsidR="00976352" w:rsidRDefault="00976352">
      <w:r>
        <w:br w:type="page"/>
      </w:r>
    </w:p>
    <w:p w14:paraId="2EFAE57C" w14:textId="28A2C0FF" w:rsidR="00BE435B" w:rsidRPr="00B07B8E" w:rsidRDefault="00976352" w:rsidP="00B07B8E">
      <w:pPr>
        <w:pStyle w:val="3"/>
        <w:numPr>
          <w:ilvl w:val="0"/>
          <w:numId w:val="0"/>
        </w:numPr>
        <w:ind w:left="709"/>
        <w:rPr>
          <w:rFonts w:cs="Times New Roman"/>
        </w:rPr>
      </w:pPr>
      <w:bookmarkStart w:id="37" w:name="_Toc91108523"/>
      <w:r w:rsidRPr="00B07B8E">
        <w:rPr>
          <w:rFonts w:cs="Times New Roman"/>
        </w:rPr>
        <w:lastRenderedPageBreak/>
        <w:t>3 Расчёт и построение регулировочных характеристик</w:t>
      </w:r>
      <w:bookmarkEnd w:id="37"/>
    </w:p>
    <w:p w14:paraId="06D2C4DE" w14:textId="5ED71E09" w:rsidR="004F2237" w:rsidRPr="00B07B8E" w:rsidRDefault="004F2237" w:rsidP="00B07B8E">
      <w:pPr>
        <w:rPr>
          <w:lang w:eastAsia="ru-RU"/>
        </w:rPr>
      </w:pPr>
    </w:p>
    <w:p w14:paraId="56A4EB52" w14:textId="55AD2A8E" w:rsidR="004F2237" w:rsidRPr="00B07B8E" w:rsidRDefault="004F2237" w:rsidP="00B07B8E">
      <w:pPr>
        <w:ind w:firstLine="709"/>
      </w:pPr>
      <w:r w:rsidRPr="00B07B8E">
        <w:t xml:space="preserve">Регулировочные характеристики для </w:t>
      </w:r>
      <w:proofErr w:type="spellStart"/>
      <w:r w:rsidRPr="00B07B8E">
        <w:t>эдс</w:t>
      </w:r>
      <w:proofErr w:type="spellEnd"/>
      <w:r w:rsidRPr="00B07B8E">
        <w:t xml:space="preserve"> преобразователя в зоне непрерывных токов рассчитаны по соотношени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do</m:t>
            </m:r>
          </m:sub>
        </m:sSub>
        <m:r>
          <m:rPr>
            <m:nor/>
          </m:rPr>
          <m:t>∙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r>
              <m:rPr>
                <m:nor/>
              </m:rPr>
              <m:t>α</m:t>
            </m:r>
          </m:e>
        </m:func>
      </m:oMath>
      <w:r w:rsidRPr="00B07B8E">
        <w:t xml:space="preserve">. </w:t>
      </w:r>
    </w:p>
    <w:p w14:paraId="0FE4961D" w14:textId="086F6462" w:rsidR="004F2237" w:rsidRPr="00B07B8E" w:rsidRDefault="004F2237" w:rsidP="00B07B8E">
      <w:pPr>
        <w:ind w:firstLine="709"/>
      </w:pPr>
      <w:r w:rsidRPr="00B07B8E">
        <w:t xml:space="preserve">Построены характеристики для первого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1</m:t>
            </m:r>
          </m:sub>
        </m:sSub>
        <m:r>
          <m:rPr>
            <m:nor/>
          </m:rPr>
          <m:t>)</m:t>
        </m:r>
      </m:oMath>
      <w:r w:rsidRPr="00B07B8E">
        <w:t xml:space="preserve"> и второго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>)</m:t>
        </m:r>
      </m:oMath>
      <w:r w:rsidRPr="00B07B8E">
        <w:t xml:space="preserve"> преобразователя как в выпрямительном, так и в инверторном режиме работы. С использованием этих характеристик построены характеристики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iCs/>
                <w:lang w:val="en-US"/>
              </w:rPr>
              <m:t>U</m:t>
            </m:r>
          </m:e>
          <m:sub>
            <m:r>
              <m:rPr>
                <m:nor/>
              </m:rPr>
              <w:rPr>
                <w:iCs/>
              </w:rPr>
              <m:t>d</m:t>
            </m:r>
          </m:sub>
        </m:sSub>
        <m:r>
          <m:rPr>
            <m:nor/>
          </m:rPr>
          <w:rPr>
            <w:iCs/>
          </w:rPr>
          <m:t>=f(</m:t>
        </m:r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iCs/>
              </w:rPr>
              <m:t>α</m:t>
            </m:r>
          </m:e>
          <m:sub>
            <m:r>
              <m:rPr>
                <m:nor/>
              </m:rPr>
              <w:rPr>
                <w:iCs/>
              </w:rPr>
              <m:t>1</m:t>
            </m:r>
          </m:sub>
        </m:sSub>
        <m:r>
          <m:rPr>
            <m:nor/>
          </m:rPr>
          <w:rPr>
            <w:iCs/>
          </w:rPr>
          <m:t>)</m:t>
        </m:r>
      </m:oMath>
      <w:r w:rsidRPr="00B07B8E"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>)</m:t>
        </m:r>
      </m:oMath>
      <w:r w:rsidRPr="00B07B8E">
        <w:t xml:space="preserve"> для напряжения преобразователя при номинальном токе, используя формулу:</w:t>
      </w:r>
    </w:p>
    <w:p w14:paraId="2B2BB2F4" w14:textId="77777777" w:rsidR="00DF5C34" w:rsidRPr="00B07B8E" w:rsidRDefault="00DF5C34" w:rsidP="00B07B8E">
      <w:pPr>
        <w:ind w:firstLine="709"/>
      </w:pPr>
    </w:p>
    <w:p w14:paraId="4F5F8A89" w14:textId="4F98041A" w:rsidR="004F2237" w:rsidRPr="004F01E0" w:rsidRDefault="00FC6BC9" w:rsidP="00B07B8E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lang w:val="en-US"/>
                </w:rPr>
                <m:t>d0</m:t>
              </m:r>
            </m:sub>
          </m:sSub>
          <m:r>
            <m:rPr>
              <m:nor/>
            </m:rPr>
            <w:rPr>
              <w:lang w:val="en-US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cos</m:t>
              </m:r>
            </m:fName>
            <m:e>
              <m:r>
                <m:rPr>
                  <m:nor/>
                </m:rPr>
                <m:t>α</m:t>
              </m:r>
            </m:e>
          </m:func>
          <m:r>
            <m:rPr>
              <m:nor/>
            </m:rPr>
            <w:rPr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  <m:r>
                <m:rPr>
                  <m:nor/>
                </m:rPr>
                <m:t>н</m:t>
              </m:r>
            </m:sub>
          </m:sSub>
          <m:r>
            <m:rPr>
              <m:nor/>
            </m:rPr>
            <w:rPr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R</m:t>
              </m:r>
            </m:e>
            <m:sub>
              <m:r>
                <m:rPr>
                  <m:nor/>
                </m:rPr>
                <m:t>ТП</m:t>
              </m:r>
            </m:sub>
          </m:sSub>
          <m:r>
            <m:rPr>
              <m:nor/>
            </m:rPr>
            <w:rPr>
              <w:lang w:val="en-US"/>
            </w:rPr>
            <m:t>.</m:t>
          </m:r>
        </m:oMath>
      </m:oMathPara>
    </w:p>
    <w:p w14:paraId="44AD6534" w14:textId="77777777" w:rsidR="00DF5C34" w:rsidRPr="004F01E0" w:rsidRDefault="00DF5C34" w:rsidP="00B07B8E">
      <w:pPr>
        <w:rPr>
          <w:i/>
          <w:lang w:val="en-US"/>
        </w:rPr>
      </w:pPr>
    </w:p>
    <w:p w14:paraId="1F5285DC" w14:textId="77777777" w:rsidR="004F2237" w:rsidRPr="00B07B8E" w:rsidRDefault="004F2237" w:rsidP="00B07B8E">
      <w:pPr>
        <w:ind w:firstLine="709"/>
      </w:pPr>
      <w:r w:rsidRPr="00B07B8E">
        <w:t xml:space="preserve">Здес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ТП</m:t>
            </m:r>
          </m:sub>
        </m:sSub>
      </m:oMath>
      <w:r w:rsidRPr="00B07B8E">
        <w:t xml:space="preserve"> – эквивалентное сопротивление тиристорного преобразователя, позволяющее учитывать падение напряжения на активном сопротивлении фаз трансформатора и коммутационное падение напряжения:</w:t>
      </w:r>
    </w:p>
    <w:p w14:paraId="3BE60577" w14:textId="3C87B5AC" w:rsidR="004F2237" w:rsidRPr="00B07B8E" w:rsidRDefault="004F2237" w:rsidP="00B07B8E">
      <w:pPr>
        <w:ind w:firstLine="709"/>
      </w:pPr>
      <w:r w:rsidRPr="00B07B8E">
        <w:t xml:space="preserve">Для </w:t>
      </w:r>
      <w:r w:rsidR="0043664B">
        <w:t>нулевой</w:t>
      </w:r>
      <w:r w:rsidRPr="00B07B8E">
        <w:t xml:space="preserve"> схемы:</w:t>
      </w:r>
    </w:p>
    <w:p w14:paraId="57798F4C" w14:textId="77777777" w:rsidR="00DF5C34" w:rsidRPr="00B07B8E" w:rsidRDefault="00DF5C34" w:rsidP="00B07B8E">
      <w:pPr>
        <w:ind w:firstLine="709"/>
      </w:pPr>
    </w:p>
    <w:p w14:paraId="026C7715" w14:textId="5B0A01CA" w:rsidR="004F2237" w:rsidRPr="00B07B8E" w:rsidRDefault="00FC6BC9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Т</m:t>
                  </m:r>
                </m:sub>
              </m:sSub>
              <m:r>
                <w:rPr>
                  <w:rFonts w:ascii="Cambria Math" w:hAnsi="Cambria Math"/>
                </w:rPr>
                <m:t>∙m</m:t>
              </m:r>
            </m:num>
            <m:den>
              <m:r>
                <w:rPr>
                  <w:rFonts w:ascii="Cambria Math" w:hAnsi="Cambria Math"/>
                </w:rPr>
                <m:t>2π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28BC8BEF" w14:textId="77777777" w:rsidR="00DF5C34" w:rsidRPr="00B07B8E" w:rsidRDefault="00DF5C34" w:rsidP="00B07B8E">
      <w:pPr>
        <w:rPr>
          <w:i/>
          <w:lang w:val="en-US"/>
        </w:rPr>
      </w:pPr>
    </w:p>
    <w:p w14:paraId="162113BC" w14:textId="55082011" w:rsidR="004F2237" w:rsidRPr="00B07B8E" w:rsidRDefault="004F2237" w:rsidP="00B07B8E">
      <w:r w:rsidRPr="00B07B8E">
        <w:t xml:space="preserve">где </w:t>
      </w:r>
      <w:r w:rsidRPr="00B07B8E">
        <w:rPr>
          <w:lang w:val="en-US"/>
        </w:rPr>
        <w:t>m</w:t>
      </w:r>
      <w:r w:rsidRPr="00B07B8E">
        <w:t xml:space="preserve"> – число фаз преобразователя (</w:t>
      </w:r>
      <w:r w:rsidRPr="00B07B8E">
        <w:rPr>
          <w:lang w:val="en-US"/>
        </w:rPr>
        <w:t>m</w:t>
      </w:r>
      <w:r w:rsidRPr="00B07B8E">
        <w:t>=</w:t>
      </w:r>
      <w:r w:rsidR="0043664B" w:rsidRPr="0043664B">
        <w:t>3</w:t>
      </w:r>
      <w:r w:rsidRPr="00B07B8E">
        <w:t xml:space="preserve"> для трехфазной </w:t>
      </w:r>
      <w:r w:rsidR="0043664B">
        <w:t>нулевой</w:t>
      </w:r>
      <w:r w:rsidRPr="00B07B8E">
        <w:t xml:space="preserve"> схемы).</w:t>
      </w:r>
    </w:p>
    <w:p w14:paraId="18DAAEE1" w14:textId="77777777" w:rsidR="00DF5C34" w:rsidRPr="00B07B8E" w:rsidRDefault="00DF5C34" w:rsidP="00B07B8E"/>
    <w:p w14:paraId="0DFEC222" w14:textId="65296892" w:rsidR="004F2237" w:rsidRPr="00B07B8E" w:rsidRDefault="00FC6BC9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Т</m:t>
                  </m:r>
                </m:sub>
              </m:sSub>
              <m:r>
                <w:rPr>
                  <w:rFonts w:ascii="Cambria Math" w:hAnsi="Cambria Math"/>
                </w:rPr>
                <m:t>∙m</m:t>
              </m:r>
            </m:num>
            <m:den>
              <m:r>
                <w:rPr>
                  <w:rFonts w:ascii="Cambria Math" w:hAnsi="Cambria Math"/>
                </w:rPr>
                <m:t>2π</m:t>
              </m:r>
            </m:den>
          </m:f>
          <m:r>
            <w:rPr>
              <w:rFonts w:ascii="Cambria Math" w:hAnsi="Cambria Math"/>
            </w:rPr>
            <m:t>=0,042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8∙3</m:t>
              </m:r>
            </m:num>
            <m:den>
              <m:r>
                <w:rPr>
                  <w:rFonts w:ascii="Cambria Math" w:hAnsi="Cambria Math"/>
                </w:rPr>
                <m:t>2∙π</m:t>
              </m:r>
            </m:den>
          </m:f>
          <m:r>
            <w:rPr>
              <w:rFonts w:ascii="Cambria Math" w:hAnsi="Cambria Math"/>
            </w:rPr>
            <m:t>=0,08 Ом ,</m:t>
          </m:r>
        </m:oMath>
      </m:oMathPara>
    </w:p>
    <w:p w14:paraId="2B019E5B" w14:textId="77777777" w:rsidR="00DF5C34" w:rsidRPr="00D831A6" w:rsidRDefault="00DF5C34" w:rsidP="00B07B8E">
      <w:pPr>
        <w:rPr>
          <w:i/>
        </w:rPr>
      </w:pPr>
    </w:p>
    <w:p w14:paraId="016A4AA0" w14:textId="548E8307" w:rsidR="004F2237" w:rsidRPr="00B07B8E" w:rsidRDefault="00FC6BC9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0</m:t>
              </m:r>
            </m:sub>
          </m:sSub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н</m:t>
              </m:r>
            </m:sub>
          </m:sSub>
          <m: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122,8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-26∙0,08 В ,</m:t>
          </m:r>
        </m:oMath>
      </m:oMathPara>
    </w:p>
    <w:p w14:paraId="376F8244" w14:textId="77777777" w:rsidR="00DF5C34" w:rsidRPr="00B07B8E" w:rsidRDefault="00DF5C34" w:rsidP="00B07B8E">
      <w:pPr>
        <w:rPr>
          <w:i/>
        </w:rPr>
      </w:pPr>
    </w:p>
    <w:p w14:paraId="65BD9F69" w14:textId="77777777" w:rsidR="004F2237" w:rsidRPr="00B07B8E" w:rsidRDefault="004F2237" w:rsidP="00B07B8E">
      <w:pPr>
        <w:ind w:firstLine="709"/>
      </w:pPr>
      <w:r w:rsidRPr="00B07B8E">
        <w:t xml:space="preserve">Результаты расчета регулировочных характеристи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 сведены в таблице 7.</w:t>
      </w:r>
    </w:p>
    <w:p w14:paraId="37C3CD55" w14:textId="309093C4" w:rsidR="00AA1492" w:rsidRDefault="004F2237" w:rsidP="00AA1492">
      <w:pPr>
        <w:ind w:firstLine="709"/>
      </w:pPr>
      <w:r w:rsidRPr="00B07B8E">
        <w:t>Угол рассогласования</w:t>
      </w:r>
    </w:p>
    <w:p w14:paraId="36995D55" w14:textId="7C04B0DB" w:rsidR="004F2237" w:rsidRPr="00B07B8E" w:rsidRDefault="004F2237" w:rsidP="00AA1492">
      <w:pPr>
        <w:jc w:val="center"/>
      </w:pPr>
      <w:r w:rsidRPr="00B07B8E">
        <w:lastRenderedPageBreak/>
        <w:t>Δ</w:t>
      </w:r>
      <w:r w:rsidRPr="00B07B8E">
        <w:sym w:font="Symbol" w:char="F061"/>
      </w:r>
      <w:r w:rsidRPr="00B07B8E">
        <w:t>=(</w:t>
      </w:r>
      <w:r w:rsidRPr="00B07B8E">
        <w:sym w:font="Symbol" w:char="F061"/>
      </w:r>
      <w:r w:rsidRPr="00B07B8E">
        <w:rPr>
          <w:vertAlign w:val="subscript"/>
        </w:rPr>
        <w:t>В</w:t>
      </w:r>
      <w:r w:rsidRPr="00B07B8E">
        <w:t>+</w:t>
      </w:r>
      <w:r w:rsidRPr="00B07B8E">
        <w:sym w:font="Symbol" w:char="F061"/>
      </w:r>
      <w:r w:rsidRPr="00B07B8E">
        <w:rPr>
          <w:vertAlign w:val="subscript"/>
        </w:rPr>
        <w:t>И</w:t>
      </w:r>
      <w:r w:rsidRPr="00B07B8E">
        <w:t>)-180°=(</w:t>
      </w:r>
      <w:r w:rsidRPr="00B07B8E">
        <w:sym w:font="Symbol" w:char="F061"/>
      </w:r>
      <w:r w:rsidRPr="00B07B8E">
        <w:rPr>
          <w:vertAlign w:val="subscript"/>
        </w:rPr>
        <w:t>1</w:t>
      </w:r>
      <w:r w:rsidRPr="00B07B8E">
        <w:t>+</w:t>
      </w:r>
      <w:r w:rsidRPr="00B07B8E">
        <w:sym w:font="Symbol" w:char="F061"/>
      </w:r>
      <w:r w:rsidRPr="00B07B8E">
        <w:rPr>
          <w:vertAlign w:val="subscript"/>
        </w:rPr>
        <w:t>2</w:t>
      </w:r>
      <w:r w:rsidRPr="00B07B8E">
        <w:t xml:space="preserve">)-180° = </w:t>
      </w:r>
      <w:r w:rsidR="005D7F28" w:rsidRPr="003B5CF1">
        <w:t>25</w:t>
      </w:r>
      <w:r w:rsidRPr="00B07B8E">
        <w:t xml:space="preserve"> эл. град.</w:t>
      </w:r>
    </w:p>
    <w:p w14:paraId="06601EF7" w14:textId="77777777" w:rsidR="00AA1492" w:rsidRDefault="00AA1492" w:rsidP="00B07B8E"/>
    <w:p w14:paraId="4BD6FE80" w14:textId="6DA8F8DD" w:rsidR="004F2237" w:rsidRPr="00B07B8E" w:rsidRDefault="004F2237" w:rsidP="00B07B8E">
      <w:r w:rsidRPr="00B07B8E">
        <w:t>Таблица 7 – Результаты расчета регулировочных характеристик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1464"/>
        <w:gridCol w:w="1579"/>
        <w:gridCol w:w="1578"/>
        <w:gridCol w:w="1571"/>
        <w:gridCol w:w="1578"/>
        <w:gridCol w:w="1579"/>
      </w:tblGrid>
      <w:tr w:rsidR="004F2237" w:rsidRPr="004B5DD4" w14:paraId="6E3F9828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11EE434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79" w:type="dxa"/>
            <w:vAlign w:val="center"/>
          </w:tcPr>
          <w:p w14:paraId="7C96C46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E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 xml:space="preserve">, 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В</w:t>
            </w:r>
          </w:p>
        </w:tc>
        <w:tc>
          <w:tcPr>
            <w:tcW w:w="1578" w:type="dxa"/>
            <w:vAlign w:val="center"/>
          </w:tcPr>
          <w:p w14:paraId="3EFA125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U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В</w:t>
            </w:r>
          </w:p>
        </w:tc>
        <w:tc>
          <w:tcPr>
            <w:tcW w:w="1571" w:type="dxa"/>
            <w:vAlign w:val="center"/>
          </w:tcPr>
          <w:p w14:paraId="1A9F5D5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78" w:type="dxa"/>
            <w:vAlign w:val="center"/>
          </w:tcPr>
          <w:p w14:paraId="6ECDA1F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E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 xml:space="preserve">, 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В</w:t>
            </w:r>
          </w:p>
        </w:tc>
        <w:tc>
          <w:tcPr>
            <w:tcW w:w="1579" w:type="dxa"/>
            <w:vAlign w:val="center"/>
          </w:tcPr>
          <w:p w14:paraId="61CC1B4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proofErr w:type="spellStart"/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U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proofErr w:type="spellEnd"/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В</w:t>
            </w:r>
          </w:p>
        </w:tc>
      </w:tr>
      <w:tr w:rsidR="004F2237" w:rsidRPr="004B5DD4" w14:paraId="4F4CDCFF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18BD322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9" w:type="dxa"/>
            <w:vAlign w:val="center"/>
          </w:tcPr>
          <w:p w14:paraId="2D3A440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8" w:type="dxa"/>
            <w:vAlign w:val="center"/>
          </w:tcPr>
          <w:p w14:paraId="2F4FD6E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  <w:tc>
          <w:tcPr>
            <w:tcW w:w="1571" w:type="dxa"/>
            <w:vAlign w:val="center"/>
          </w:tcPr>
          <w:p w14:paraId="24F3E4B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3B98F11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75656E7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</w:tr>
      <w:tr w:rsidR="004F2237" w:rsidRPr="004B5DD4" w14:paraId="342AAD0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2C6FAF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</w:t>
            </w:r>
          </w:p>
        </w:tc>
        <w:tc>
          <w:tcPr>
            <w:tcW w:w="1579" w:type="dxa"/>
            <w:vAlign w:val="center"/>
          </w:tcPr>
          <w:p w14:paraId="3697289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8" w:type="dxa"/>
            <w:vAlign w:val="center"/>
          </w:tcPr>
          <w:p w14:paraId="5FFC94D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  <w:tc>
          <w:tcPr>
            <w:tcW w:w="1571" w:type="dxa"/>
            <w:vAlign w:val="center"/>
          </w:tcPr>
          <w:p w14:paraId="77E735E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7C0CB0E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0DEC0FE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</w:tr>
      <w:tr w:rsidR="004F2237" w:rsidRPr="004B5DD4" w14:paraId="3872B4C2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43C50B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</w:p>
        </w:tc>
        <w:tc>
          <w:tcPr>
            <w:tcW w:w="1579" w:type="dxa"/>
            <w:vAlign w:val="center"/>
          </w:tcPr>
          <w:p w14:paraId="78F1434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5AAF3A4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1" w:type="dxa"/>
            <w:vAlign w:val="center"/>
          </w:tcPr>
          <w:p w14:paraId="0F5CCD0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78" w:type="dxa"/>
            <w:vAlign w:val="center"/>
          </w:tcPr>
          <w:p w14:paraId="763267B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9" w:type="dxa"/>
            <w:vAlign w:val="center"/>
          </w:tcPr>
          <w:p w14:paraId="06C115E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</w:tr>
      <w:tr w:rsidR="004F2237" w:rsidRPr="004B5DD4" w14:paraId="20050DA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238D4EE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79" w:type="dxa"/>
            <w:vAlign w:val="center"/>
          </w:tcPr>
          <w:p w14:paraId="7F18678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40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5</w:t>
            </w:r>
          </w:p>
        </w:tc>
        <w:tc>
          <w:tcPr>
            <w:tcW w:w="1578" w:type="dxa"/>
            <w:vAlign w:val="center"/>
          </w:tcPr>
          <w:p w14:paraId="66498D8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6</w:t>
            </w:r>
          </w:p>
        </w:tc>
        <w:tc>
          <w:tcPr>
            <w:tcW w:w="1571" w:type="dxa"/>
            <w:vAlign w:val="center"/>
          </w:tcPr>
          <w:p w14:paraId="2EC8217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0</w:t>
            </w:r>
          </w:p>
        </w:tc>
        <w:tc>
          <w:tcPr>
            <w:tcW w:w="1578" w:type="dxa"/>
            <w:vAlign w:val="center"/>
          </w:tcPr>
          <w:p w14:paraId="4EB93B8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9" w:type="dxa"/>
            <w:vAlign w:val="center"/>
          </w:tcPr>
          <w:p w14:paraId="332EA88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</w:tr>
      <w:tr w:rsidR="004F2237" w:rsidRPr="004B5DD4" w14:paraId="2FE6B0F0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7CE89C3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0</w:t>
            </w:r>
          </w:p>
        </w:tc>
        <w:tc>
          <w:tcPr>
            <w:tcW w:w="1579" w:type="dxa"/>
            <w:vAlign w:val="center"/>
          </w:tcPr>
          <w:p w14:paraId="02BF170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8" w:type="dxa"/>
            <w:vAlign w:val="center"/>
          </w:tcPr>
          <w:p w14:paraId="77E2F7A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5</w:t>
            </w:r>
          </w:p>
        </w:tc>
        <w:tc>
          <w:tcPr>
            <w:tcW w:w="1571" w:type="dxa"/>
            <w:vAlign w:val="center"/>
          </w:tcPr>
          <w:p w14:paraId="59439D8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0</w:t>
            </w:r>
          </w:p>
        </w:tc>
        <w:tc>
          <w:tcPr>
            <w:tcW w:w="1578" w:type="dxa"/>
            <w:vAlign w:val="center"/>
          </w:tcPr>
          <w:p w14:paraId="11FF4F7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0A99232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</w:tr>
      <w:tr w:rsidR="004F2237" w:rsidRPr="004B5DD4" w14:paraId="3006DEC0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01EC73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0</w:t>
            </w:r>
          </w:p>
        </w:tc>
        <w:tc>
          <w:tcPr>
            <w:tcW w:w="1579" w:type="dxa"/>
            <w:vAlign w:val="center"/>
          </w:tcPr>
          <w:p w14:paraId="77CE907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4A899B4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1" w:type="dxa"/>
            <w:vAlign w:val="center"/>
          </w:tcPr>
          <w:p w14:paraId="1C17799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78" w:type="dxa"/>
            <w:vAlign w:val="center"/>
          </w:tcPr>
          <w:p w14:paraId="4B9F8A0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40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5</w:t>
            </w:r>
          </w:p>
        </w:tc>
        <w:tc>
          <w:tcPr>
            <w:tcW w:w="1579" w:type="dxa"/>
            <w:vAlign w:val="center"/>
          </w:tcPr>
          <w:p w14:paraId="427F7DB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6</w:t>
            </w:r>
          </w:p>
        </w:tc>
      </w:tr>
      <w:tr w:rsidR="004F2237" w:rsidRPr="004B5DD4" w14:paraId="3F597175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129C3C9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79" w:type="dxa"/>
            <w:vAlign w:val="center"/>
          </w:tcPr>
          <w:p w14:paraId="0ECD930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</w:t>
            </w:r>
          </w:p>
        </w:tc>
        <w:tc>
          <w:tcPr>
            <w:tcW w:w="1578" w:type="dxa"/>
            <w:vAlign w:val="center"/>
          </w:tcPr>
          <w:p w14:paraId="7F8F088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1</w:t>
            </w:r>
          </w:p>
        </w:tc>
        <w:tc>
          <w:tcPr>
            <w:tcW w:w="1571" w:type="dxa"/>
            <w:vAlign w:val="center"/>
          </w:tcPr>
          <w:p w14:paraId="2D47F73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40</w:t>
            </w:r>
          </w:p>
        </w:tc>
        <w:tc>
          <w:tcPr>
            <w:tcW w:w="1578" w:type="dxa"/>
            <w:vAlign w:val="center"/>
          </w:tcPr>
          <w:p w14:paraId="3CE3EBB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9" w:type="dxa"/>
            <w:vAlign w:val="center"/>
          </w:tcPr>
          <w:p w14:paraId="0ED5E90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5</w:t>
            </w:r>
          </w:p>
        </w:tc>
      </w:tr>
      <w:tr w:rsidR="004F2237" w:rsidRPr="004B5DD4" w14:paraId="1E1C230E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5626D0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0</w:t>
            </w:r>
          </w:p>
        </w:tc>
        <w:tc>
          <w:tcPr>
            <w:tcW w:w="1579" w:type="dxa"/>
            <w:vAlign w:val="center"/>
          </w:tcPr>
          <w:p w14:paraId="0BFD38A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4,80</w:t>
            </w:r>
          </w:p>
        </w:tc>
        <w:tc>
          <w:tcPr>
            <w:tcW w:w="1578" w:type="dxa"/>
            <w:vAlign w:val="center"/>
          </w:tcPr>
          <w:p w14:paraId="0C731E5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1</w:t>
            </w:r>
          </w:p>
        </w:tc>
        <w:tc>
          <w:tcPr>
            <w:tcW w:w="1571" w:type="dxa"/>
            <w:vAlign w:val="center"/>
          </w:tcPr>
          <w:p w14:paraId="3760720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0</w:t>
            </w:r>
          </w:p>
        </w:tc>
        <w:tc>
          <w:tcPr>
            <w:tcW w:w="1578" w:type="dxa"/>
            <w:vAlign w:val="center"/>
          </w:tcPr>
          <w:p w14:paraId="0A03891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44AF8F6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</w:tr>
      <w:tr w:rsidR="004F2237" w:rsidRPr="004B5DD4" w14:paraId="2220686A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3879870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0</w:t>
            </w:r>
          </w:p>
        </w:tc>
        <w:tc>
          <w:tcPr>
            <w:tcW w:w="1579" w:type="dxa"/>
            <w:vAlign w:val="center"/>
          </w:tcPr>
          <w:p w14:paraId="293D370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8,13</w:t>
            </w:r>
          </w:p>
        </w:tc>
        <w:tc>
          <w:tcPr>
            <w:tcW w:w="1578" w:type="dxa"/>
            <w:vAlign w:val="center"/>
          </w:tcPr>
          <w:p w14:paraId="2C752FE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4</w:t>
            </w:r>
          </w:p>
        </w:tc>
        <w:tc>
          <w:tcPr>
            <w:tcW w:w="1571" w:type="dxa"/>
            <w:vAlign w:val="center"/>
          </w:tcPr>
          <w:p w14:paraId="26BBB6B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78" w:type="dxa"/>
            <w:vAlign w:val="center"/>
          </w:tcPr>
          <w:p w14:paraId="0A5E5A3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</w:t>
            </w:r>
          </w:p>
        </w:tc>
        <w:tc>
          <w:tcPr>
            <w:tcW w:w="1579" w:type="dxa"/>
            <w:vAlign w:val="center"/>
          </w:tcPr>
          <w:p w14:paraId="60B8870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1</w:t>
            </w:r>
          </w:p>
        </w:tc>
      </w:tr>
      <w:tr w:rsidR="004F2237" w:rsidRPr="004B5DD4" w14:paraId="383830C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0527AA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79" w:type="dxa"/>
            <w:vAlign w:val="center"/>
          </w:tcPr>
          <w:p w14:paraId="07394CB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8" w:type="dxa"/>
            <w:vAlign w:val="center"/>
          </w:tcPr>
          <w:p w14:paraId="3C3FCFD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  <w:tc>
          <w:tcPr>
            <w:tcW w:w="1571" w:type="dxa"/>
            <w:vAlign w:val="center"/>
          </w:tcPr>
          <w:p w14:paraId="7715EF2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10</w:t>
            </w:r>
          </w:p>
        </w:tc>
        <w:tc>
          <w:tcPr>
            <w:tcW w:w="1578" w:type="dxa"/>
            <w:vAlign w:val="center"/>
          </w:tcPr>
          <w:p w14:paraId="1F85A3C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4,80</w:t>
            </w:r>
          </w:p>
        </w:tc>
        <w:tc>
          <w:tcPr>
            <w:tcW w:w="1579" w:type="dxa"/>
            <w:vAlign w:val="center"/>
          </w:tcPr>
          <w:p w14:paraId="64E8209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1</w:t>
            </w:r>
          </w:p>
        </w:tc>
      </w:tr>
      <w:tr w:rsidR="004F2237" w:rsidRPr="004B5DD4" w14:paraId="6AEE01A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EB3306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0</w:t>
            </w:r>
          </w:p>
        </w:tc>
        <w:tc>
          <w:tcPr>
            <w:tcW w:w="1579" w:type="dxa"/>
            <w:vAlign w:val="center"/>
          </w:tcPr>
          <w:p w14:paraId="1B54ECE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48,13</w:t>
            </w:r>
          </w:p>
        </w:tc>
        <w:tc>
          <w:tcPr>
            <w:tcW w:w="1578" w:type="dxa"/>
            <w:vAlign w:val="center"/>
          </w:tcPr>
          <w:p w14:paraId="2410718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  <w:tc>
          <w:tcPr>
            <w:tcW w:w="1571" w:type="dxa"/>
            <w:vAlign w:val="center"/>
          </w:tcPr>
          <w:p w14:paraId="25E0BA5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0</w:t>
            </w:r>
          </w:p>
        </w:tc>
        <w:tc>
          <w:tcPr>
            <w:tcW w:w="1578" w:type="dxa"/>
            <w:vAlign w:val="center"/>
          </w:tcPr>
          <w:p w14:paraId="395A459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8,13</w:t>
            </w:r>
          </w:p>
        </w:tc>
        <w:tc>
          <w:tcPr>
            <w:tcW w:w="1579" w:type="dxa"/>
            <w:vAlign w:val="center"/>
          </w:tcPr>
          <w:p w14:paraId="572CC0D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4</w:t>
            </w:r>
          </w:p>
        </w:tc>
      </w:tr>
      <w:tr w:rsidR="004F2237" w:rsidRPr="004B5DD4" w14:paraId="067C644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7C1EA1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10</w:t>
            </w:r>
          </w:p>
        </w:tc>
        <w:tc>
          <w:tcPr>
            <w:tcW w:w="1579" w:type="dxa"/>
            <w:vAlign w:val="center"/>
          </w:tcPr>
          <w:p w14:paraId="753F25F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4,80</w:t>
            </w:r>
          </w:p>
        </w:tc>
        <w:tc>
          <w:tcPr>
            <w:tcW w:w="1578" w:type="dxa"/>
            <w:vAlign w:val="center"/>
          </w:tcPr>
          <w:p w14:paraId="12A1316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0</w:t>
            </w:r>
          </w:p>
        </w:tc>
        <w:tc>
          <w:tcPr>
            <w:tcW w:w="1571" w:type="dxa"/>
            <w:vAlign w:val="center"/>
          </w:tcPr>
          <w:p w14:paraId="4CF0216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78" w:type="dxa"/>
            <w:vAlign w:val="center"/>
          </w:tcPr>
          <w:p w14:paraId="333DDA4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9" w:type="dxa"/>
            <w:vAlign w:val="center"/>
          </w:tcPr>
          <w:p w14:paraId="66EBFE0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</w:tr>
      <w:tr w:rsidR="004F2237" w:rsidRPr="004B5DD4" w14:paraId="4A9B8893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D1EB6B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79" w:type="dxa"/>
            <w:vAlign w:val="center"/>
          </w:tcPr>
          <w:p w14:paraId="4E53EDD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0</w:t>
            </w:r>
          </w:p>
        </w:tc>
        <w:tc>
          <w:tcPr>
            <w:tcW w:w="1578" w:type="dxa"/>
            <w:vAlign w:val="center"/>
          </w:tcPr>
          <w:p w14:paraId="04D8DC1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9</w:t>
            </w:r>
          </w:p>
        </w:tc>
        <w:tc>
          <w:tcPr>
            <w:tcW w:w="1571" w:type="dxa"/>
            <w:vAlign w:val="center"/>
          </w:tcPr>
          <w:p w14:paraId="0E7FA5D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0</w:t>
            </w:r>
          </w:p>
        </w:tc>
        <w:tc>
          <w:tcPr>
            <w:tcW w:w="1578" w:type="dxa"/>
            <w:vAlign w:val="center"/>
          </w:tcPr>
          <w:p w14:paraId="520AC46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48,13</w:t>
            </w:r>
          </w:p>
        </w:tc>
        <w:tc>
          <w:tcPr>
            <w:tcW w:w="1579" w:type="dxa"/>
            <w:vAlign w:val="center"/>
          </w:tcPr>
          <w:p w14:paraId="021DC1A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</w:tr>
      <w:tr w:rsidR="004F2237" w:rsidRPr="004B5DD4" w14:paraId="229B0123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BD345D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0</w:t>
            </w:r>
          </w:p>
        </w:tc>
        <w:tc>
          <w:tcPr>
            <w:tcW w:w="1579" w:type="dxa"/>
            <w:vAlign w:val="center"/>
          </w:tcPr>
          <w:p w14:paraId="032C5E0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581FAFC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6</w:t>
            </w:r>
          </w:p>
        </w:tc>
        <w:tc>
          <w:tcPr>
            <w:tcW w:w="1571" w:type="dxa"/>
            <w:vAlign w:val="center"/>
          </w:tcPr>
          <w:p w14:paraId="52A6FD1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0</w:t>
            </w:r>
          </w:p>
        </w:tc>
        <w:tc>
          <w:tcPr>
            <w:tcW w:w="1578" w:type="dxa"/>
            <w:vAlign w:val="center"/>
          </w:tcPr>
          <w:p w14:paraId="6B4975F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4,80</w:t>
            </w:r>
          </w:p>
        </w:tc>
        <w:tc>
          <w:tcPr>
            <w:tcW w:w="1579" w:type="dxa"/>
            <w:vAlign w:val="center"/>
          </w:tcPr>
          <w:p w14:paraId="7C3F473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0</w:t>
            </w:r>
          </w:p>
        </w:tc>
      </w:tr>
      <w:tr w:rsidR="004F2237" w:rsidRPr="004B5DD4" w14:paraId="30AB1A9B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2F87699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40</w:t>
            </w:r>
          </w:p>
        </w:tc>
        <w:tc>
          <w:tcPr>
            <w:tcW w:w="1579" w:type="dxa"/>
            <w:vAlign w:val="center"/>
          </w:tcPr>
          <w:p w14:paraId="78E9AEF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8" w:type="dxa"/>
            <w:vAlign w:val="center"/>
          </w:tcPr>
          <w:p w14:paraId="37E980D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</w:t>
            </w:r>
          </w:p>
        </w:tc>
        <w:tc>
          <w:tcPr>
            <w:tcW w:w="1571" w:type="dxa"/>
            <w:vAlign w:val="center"/>
          </w:tcPr>
          <w:p w14:paraId="1401570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78" w:type="dxa"/>
            <w:vAlign w:val="center"/>
          </w:tcPr>
          <w:p w14:paraId="1273AE7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0</w:t>
            </w:r>
          </w:p>
        </w:tc>
        <w:tc>
          <w:tcPr>
            <w:tcW w:w="1579" w:type="dxa"/>
            <w:vAlign w:val="center"/>
          </w:tcPr>
          <w:p w14:paraId="7AF8AA5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9</w:t>
            </w:r>
          </w:p>
        </w:tc>
      </w:tr>
      <w:tr w:rsidR="004F2237" w:rsidRPr="004B5DD4" w14:paraId="70C5C38E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2F2867E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79" w:type="dxa"/>
            <w:vAlign w:val="center"/>
          </w:tcPr>
          <w:p w14:paraId="3C25E5B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40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</w:t>
            </w:r>
          </w:p>
        </w:tc>
        <w:tc>
          <w:tcPr>
            <w:tcW w:w="1578" w:type="dxa"/>
            <w:vAlign w:val="center"/>
          </w:tcPr>
          <w:p w14:paraId="14EAD2E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1" w:type="dxa"/>
            <w:vAlign w:val="center"/>
          </w:tcPr>
          <w:p w14:paraId="0FA8F86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0</w:t>
            </w:r>
          </w:p>
        </w:tc>
        <w:tc>
          <w:tcPr>
            <w:tcW w:w="1578" w:type="dxa"/>
            <w:vAlign w:val="center"/>
          </w:tcPr>
          <w:p w14:paraId="604F3CA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5AD677F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6</w:t>
            </w:r>
          </w:p>
        </w:tc>
      </w:tr>
      <w:tr w:rsidR="004F2237" w:rsidRPr="004B5DD4" w14:paraId="380C8946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DEC039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0</w:t>
            </w:r>
          </w:p>
        </w:tc>
        <w:tc>
          <w:tcPr>
            <w:tcW w:w="1579" w:type="dxa"/>
            <w:vAlign w:val="center"/>
          </w:tcPr>
          <w:p w14:paraId="12528C0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03D1B53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6</w:t>
            </w:r>
          </w:p>
        </w:tc>
        <w:tc>
          <w:tcPr>
            <w:tcW w:w="1571" w:type="dxa"/>
            <w:vAlign w:val="center"/>
          </w:tcPr>
          <w:p w14:paraId="1F22CBD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0</w:t>
            </w:r>
          </w:p>
        </w:tc>
        <w:tc>
          <w:tcPr>
            <w:tcW w:w="1578" w:type="dxa"/>
            <w:vAlign w:val="center"/>
          </w:tcPr>
          <w:p w14:paraId="14F1BE8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9" w:type="dxa"/>
            <w:vAlign w:val="center"/>
          </w:tcPr>
          <w:p w14:paraId="19283F2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</w:t>
            </w:r>
          </w:p>
        </w:tc>
      </w:tr>
      <w:tr w:rsidR="004F2237" w:rsidRPr="004B5DD4" w14:paraId="347D15E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3FB19C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0</w:t>
            </w:r>
          </w:p>
        </w:tc>
        <w:tc>
          <w:tcPr>
            <w:tcW w:w="1579" w:type="dxa"/>
            <w:vAlign w:val="center"/>
          </w:tcPr>
          <w:p w14:paraId="6319790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8" w:type="dxa"/>
            <w:vAlign w:val="center"/>
          </w:tcPr>
          <w:p w14:paraId="634409A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7</w:t>
            </w:r>
          </w:p>
        </w:tc>
        <w:tc>
          <w:tcPr>
            <w:tcW w:w="1571" w:type="dxa"/>
            <w:vAlign w:val="center"/>
          </w:tcPr>
          <w:p w14:paraId="44335A4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78" w:type="dxa"/>
            <w:vAlign w:val="center"/>
          </w:tcPr>
          <w:p w14:paraId="011A62D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40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</w:t>
            </w:r>
          </w:p>
        </w:tc>
        <w:tc>
          <w:tcPr>
            <w:tcW w:w="1579" w:type="dxa"/>
            <w:vAlign w:val="center"/>
          </w:tcPr>
          <w:p w14:paraId="6C4F2CF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</w:tr>
      <w:tr w:rsidR="004F2237" w:rsidRPr="004B5DD4" w14:paraId="6D186F4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3DBD8B2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79" w:type="dxa"/>
            <w:vAlign w:val="center"/>
          </w:tcPr>
          <w:p w14:paraId="2B8FD09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8" w:type="dxa"/>
            <w:vAlign w:val="center"/>
          </w:tcPr>
          <w:p w14:paraId="474171D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4</w:t>
            </w:r>
          </w:p>
        </w:tc>
        <w:tc>
          <w:tcPr>
            <w:tcW w:w="1571" w:type="dxa"/>
            <w:vAlign w:val="center"/>
          </w:tcPr>
          <w:p w14:paraId="34B9282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</w:p>
        </w:tc>
        <w:tc>
          <w:tcPr>
            <w:tcW w:w="1578" w:type="dxa"/>
            <w:vAlign w:val="center"/>
          </w:tcPr>
          <w:p w14:paraId="3E468BA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3369636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6</w:t>
            </w:r>
          </w:p>
        </w:tc>
      </w:tr>
      <w:tr w:rsidR="004F2237" w:rsidRPr="004B5DD4" w14:paraId="7918FBA9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D716AA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631578A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49C3C09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1" w:type="dxa"/>
            <w:vAlign w:val="center"/>
          </w:tcPr>
          <w:p w14:paraId="75C14E9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</w:t>
            </w:r>
          </w:p>
        </w:tc>
        <w:tc>
          <w:tcPr>
            <w:tcW w:w="1578" w:type="dxa"/>
            <w:vAlign w:val="center"/>
          </w:tcPr>
          <w:p w14:paraId="13F0742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9" w:type="dxa"/>
            <w:vAlign w:val="center"/>
          </w:tcPr>
          <w:p w14:paraId="0AA50E0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7</w:t>
            </w:r>
          </w:p>
        </w:tc>
      </w:tr>
      <w:tr w:rsidR="004F2237" w:rsidRPr="00B07B8E" w14:paraId="3F15294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E7B74A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7137516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7239FC3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1" w:type="dxa"/>
            <w:vAlign w:val="center"/>
          </w:tcPr>
          <w:p w14:paraId="358D74C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8" w:type="dxa"/>
            <w:vAlign w:val="center"/>
          </w:tcPr>
          <w:p w14:paraId="0EC5524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9" w:type="dxa"/>
            <w:vAlign w:val="center"/>
          </w:tcPr>
          <w:p w14:paraId="42F1534A" w14:textId="77777777" w:rsidR="004F2237" w:rsidRPr="00B07B8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8</w:t>
            </w:r>
          </w:p>
        </w:tc>
      </w:tr>
    </w:tbl>
    <w:p w14:paraId="29DC879E" w14:textId="77777777" w:rsidR="004F2237" w:rsidRPr="00B07B8E" w:rsidRDefault="004F2237" w:rsidP="00B07B8E"/>
    <w:p w14:paraId="0C4B8C8C" w14:textId="77777777" w:rsidR="004F2237" w:rsidRPr="00B07B8E" w:rsidRDefault="004F2237" w:rsidP="00AA1492">
      <w:pPr>
        <w:ind w:firstLine="709"/>
      </w:pPr>
      <w:r w:rsidRPr="00B07B8E">
        <w:t xml:space="preserve">Графики регулировочных характеристик для </w:t>
      </w:r>
      <w:proofErr w:type="spellStart"/>
      <w:r w:rsidRPr="00B07B8E">
        <w:t>эдс</w:t>
      </w:r>
      <w:proofErr w:type="spellEnd"/>
      <w:r w:rsidRPr="00B07B8E">
        <w:t xml:space="preserve"> и напряжений преобразователя представлены на рисунке 6.</w:t>
      </w:r>
    </w:p>
    <w:p w14:paraId="495B89A9" w14:textId="77777777" w:rsidR="004F2237" w:rsidRPr="0061292B" w:rsidRDefault="004F2237" w:rsidP="00B07B8E">
      <w:pPr>
        <w:jc w:val="center"/>
        <w:rPr>
          <w:highlight w:val="yellow"/>
        </w:rPr>
      </w:pPr>
      <w:r w:rsidRPr="0061292B">
        <w:rPr>
          <w:highlight w:val="yellow"/>
        </w:rPr>
        <w:object w:dxaOrig="15706" w:dyaOrig="7695" w14:anchorId="38840E8E">
          <v:shape id="_x0000_i1049" type="#_x0000_t75" style="width:468.2pt;height:229.3pt" o:ole="">
            <v:imagedata r:id="rId61" o:title=""/>
          </v:shape>
          <o:OLEObject Type="Embed" ProgID="Visio.Drawing.15" ShapeID="_x0000_i1049" DrawAspect="Content" ObjectID="_1701795368" r:id="rId62"/>
        </w:object>
      </w:r>
    </w:p>
    <w:p w14:paraId="4E2A7DDD" w14:textId="77777777" w:rsidR="00427FF5" w:rsidRPr="00B07B8E" w:rsidRDefault="004F2237" w:rsidP="00427FF5">
      <w:pPr>
        <w:jc w:val="center"/>
      </w:pPr>
      <w:r w:rsidRPr="0061292B">
        <w:rPr>
          <w:rFonts w:eastAsia="Times New Roman"/>
          <w:highlight w:val="yellow"/>
        </w:rPr>
        <w:t>Рисунок 6 – Графики регулировочных характеристик</w:t>
      </w:r>
      <w:r w:rsidR="00427FF5" w:rsidRPr="0061292B">
        <w:rPr>
          <w:rFonts w:eastAsia="Times New Roman"/>
          <w:highlight w:val="yellow"/>
        </w:rPr>
        <w:t xml:space="preserve">: </w:t>
      </w:r>
      <w:r w:rsidR="00427FF5" w:rsidRPr="0061292B">
        <w:rPr>
          <w:highlight w:val="yellow"/>
        </w:rPr>
        <w:t xml:space="preserve">1 – </w:t>
      </w:r>
      <w:r w:rsidR="00427FF5" w:rsidRPr="0061292B">
        <w:rPr>
          <w:highlight w:val="yellow"/>
          <w:lang w:val="en-US"/>
        </w:rPr>
        <w:t>Ed</w:t>
      </w:r>
      <w:r w:rsidR="00427FF5" w:rsidRPr="0061292B">
        <w:rPr>
          <w:highlight w:val="yellow"/>
        </w:rPr>
        <w:t xml:space="preserve">2; 2 – </w:t>
      </w:r>
      <w:proofErr w:type="spellStart"/>
      <w:r w:rsidR="00427FF5" w:rsidRPr="0061292B">
        <w:rPr>
          <w:highlight w:val="yellow"/>
          <w:lang w:val="en-US"/>
        </w:rPr>
        <w:t>Ud</w:t>
      </w:r>
      <w:proofErr w:type="spellEnd"/>
      <w:r w:rsidR="00427FF5" w:rsidRPr="0061292B">
        <w:rPr>
          <w:highlight w:val="yellow"/>
        </w:rPr>
        <w:t xml:space="preserve">2; 3 – </w:t>
      </w:r>
      <w:r w:rsidR="00427FF5" w:rsidRPr="0061292B">
        <w:rPr>
          <w:highlight w:val="yellow"/>
          <w:lang w:val="en-US"/>
        </w:rPr>
        <w:t>Ed</w:t>
      </w:r>
      <w:r w:rsidR="00427FF5" w:rsidRPr="0061292B">
        <w:rPr>
          <w:highlight w:val="yellow"/>
        </w:rPr>
        <w:t xml:space="preserve">1; 4 – </w:t>
      </w:r>
      <w:proofErr w:type="spellStart"/>
      <w:r w:rsidR="00427FF5" w:rsidRPr="0061292B">
        <w:rPr>
          <w:highlight w:val="yellow"/>
          <w:lang w:val="en-US"/>
        </w:rPr>
        <w:t>Ud</w:t>
      </w:r>
      <w:proofErr w:type="spellEnd"/>
      <w:r w:rsidR="00427FF5" w:rsidRPr="0061292B">
        <w:rPr>
          <w:highlight w:val="yellow"/>
        </w:rPr>
        <w:t>1</w:t>
      </w:r>
    </w:p>
    <w:p w14:paraId="0785EF63" w14:textId="5ACB8E9A" w:rsidR="004F2237" w:rsidRPr="00427FF5" w:rsidRDefault="004F2237" w:rsidP="00B07B8E">
      <w:pPr>
        <w:jc w:val="center"/>
        <w:rPr>
          <w:rFonts w:eastAsia="Times New Roman"/>
        </w:rPr>
      </w:pPr>
    </w:p>
    <w:p w14:paraId="383D4D75" w14:textId="77777777" w:rsidR="004F2237" w:rsidRPr="00B07B8E" w:rsidRDefault="004F2237" w:rsidP="00B07B8E">
      <w:r w:rsidRPr="00B07B8E">
        <w:br w:type="page"/>
      </w:r>
    </w:p>
    <w:p w14:paraId="22D14697" w14:textId="30F330DC" w:rsidR="004F2237" w:rsidRDefault="004F2237" w:rsidP="00B07B8E">
      <w:pPr>
        <w:pStyle w:val="2"/>
        <w:numPr>
          <w:ilvl w:val="0"/>
          <w:numId w:val="0"/>
        </w:numPr>
        <w:spacing w:after="0"/>
        <w:ind w:left="709"/>
        <w:rPr>
          <w:rFonts w:cs="Times New Roman"/>
        </w:rPr>
      </w:pPr>
      <w:bookmarkStart w:id="38" w:name="_Toc501052903"/>
      <w:bookmarkStart w:id="39" w:name="_Toc91108524"/>
      <w:r w:rsidRPr="00B07B8E">
        <w:rPr>
          <w:rFonts w:cs="Times New Roman"/>
        </w:rPr>
        <w:lastRenderedPageBreak/>
        <w:t>4 Расчет и построение электромеханических характеристик</w:t>
      </w:r>
      <w:bookmarkEnd w:id="38"/>
      <w:bookmarkEnd w:id="39"/>
    </w:p>
    <w:p w14:paraId="7CA62E93" w14:textId="77777777" w:rsidR="00F837DF" w:rsidRPr="00F837DF" w:rsidRDefault="00F837DF" w:rsidP="00F837DF">
      <w:pPr>
        <w:rPr>
          <w:lang w:eastAsia="ru-RU"/>
        </w:rPr>
      </w:pPr>
    </w:p>
    <w:p w14:paraId="518DD477" w14:textId="0B9DF140" w:rsidR="004F2237" w:rsidRPr="00B07B8E" w:rsidRDefault="004F2237" w:rsidP="00F60B0D">
      <w:pPr>
        <w:pStyle w:val="2"/>
        <w:numPr>
          <w:ilvl w:val="0"/>
          <w:numId w:val="0"/>
        </w:numPr>
        <w:spacing w:after="0"/>
        <w:ind w:left="709"/>
      </w:pPr>
      <w:bookmarkStart w:id="40" w:name="_Toc190876751"/>
      <w:bookmarkStart w:id="41" w:name="_Toc375090331"/>
      <w:bookmarkStart w:id="42" w:name="_Toc501052904"/>
      <w:bookmarkStart w:id="43" w:name="_Toc91108525"/>
      <w:r w:rsidRPr="00B07B8E">
        <w:t>4.1 Зона непрерывных токов</w:t>
      </w:r>
      <w:bookmarkEnd w:id="40"/>
      <w:bookmarkEnd w:id="41"/>
      <w:bookmarkEnd w:id="42"/>
      <w:bookmarkEnd w:id="43"/>
    </w:p>
    <w:p w14:paraId="491CA941" w14:textId="77777777" w:rsidR="004F2237" w:rsidRPr="00B07B8E" w:rsidRDefault="004F2237" w:rsidP="00B07B8E"/>
    <w:p w14:paraId="6B95FC26" w14:textId="4B99AD4C" w:rsidR="004F2237" w:rsidRPr="00B07B8E" w:rsidRDefault="004F2237" w:rsidP="00B07B8E">
      <w:pPr>
        <w:tabs>
          <w:tab w:val="num" w:pos="720"/>
        </w:tabs>
        <w:ind w:firstLine="709"/>
      </w:pPr>
      <w:r w:rsidRPr="00B07B8E">
        <w:t xml:space="preserve">Семейство электромеханических характеристик системы «преобразователь – двигатель» рассчитывают и строят, изменяя угол управления </w:t>
      </w:r>
      <w:r w:rsidRPr="00B07B8E">
        <w:rPr>
          <w:lang w:val="en-US"/>
        </w:rPr>
        <w:sym w:font="Symbol" w:char="F061"/>
      </w:r>
      <w:r w:rsidRPr="00B07B8E">
        <w:t xml:space="preserve"> от 0º до 180º с шагом</w:t>
      </w:r>
      <w:r w:rsidR="00204D51">
        <w:t xml:space="preserve"> </w:t>
      </w:r>
      <w:r w:rsidRPr="00B07B8E">
        <w:t>15º, по уравнению:</w:t>
      </w:r>
    </w:p>
    <w:p w14:paraId="745731A4" w14:textId="77777777" w:rsidR="00EC4ED0" w:rsidRPr="00B07B8E" w:rsidRDefault="00EC4ED0" w:rsidP="00B07B8E">
      <w:pPr>
        <w:tabs>
          <w:tab w:val="num" w:pos="720"/>
        </w:tabs>
        <w:ind w:firstLine="709"/>
      </w:pPr>
    </w:p>
    <w:p w14:paraId="73F74054" w14:textId="77777777" w:rsidR="004F2237" w:rsidRPr="00B07B8E" w:rsidRDefault="00FC6BC9" w:rsidP="00B07B8E">
      <w:pPr>
        <w:tabs>
          <w:tab w:val="num" w:pos="720"/>
        </w:tabs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d0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∆</m:t>
                  </m:r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  <m:r>
            <w:rPr>
              <w:rFonts w:ascii="Cambria Math" w:hAnsi="Cambria Math"/>
            </w:rPr>
            <m:t>.</m:t>
          </m:r>
        </m:oMath>
      </m:oMathPara>
    </w:p>
    <w:p w14:paraId="53315FCC" w14:textId="77777777" w:rsidR="00EC4ED0" w:rsidRPr="00B07B8E" w:rsidRDefault="00EC4ED0" w:rsidP="00B07B8E"/>
    <w:p w14:paraId="6F6BC089" w14:textId="501866ED" w:rsidR="004F2237" w:rsidRPr="00B07B8E" w:rsidRDefault="004F2237" w:rsidP="00B07B8E">
      <w:pPr>
        <w:ind w:firstLine="709"/>
      </w:pPr>
      <w:r w:rsidRPr="00B07B8E">
        <w:t xml:space="preserve">Здес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 w:rsidRPr="00B07B8E">
        <w:t xml:space="preserve">- падение напряжения на вентилях. </w:t>
      </w:r>
    </w:p>
    <w:p w14:paraId="13C648E0" w14:textId="75E083B8" w:rsidR="004F2237" w:rsidRPr="00B07B8E" w:rsidRDefault="004F2237" w:rsidP="00B07B8E">
      <w:pPr>
        <w:ind w:firstLine="709"/>
      </w:pPr>
      <w:r w:rsidRPr="00B07B8E">
        <w:t xml:space="preserve">Для </w:t>
      </w:r>
      <w:r w:rsidR="00A9024D">
        <w:t>нулевой</w:t>
      </w:r>
      <w:r w:rsidRPr="00B07B8E">
        <w:t xml:space="preserve"> схемы:</w:t>
      </w:r>
    </w:p>
    <w:p w14:paraId="50330D64" w14:textId="77777777" w:rsidR="00EC4ED0" w:rsidRPr="00B07B8E" w:rsidRDefault="00EC4ED0" w:rsidP="00B07B8E">
      <w:pPr>
        <w:ind w:firstLine="709"/>
      </w:pPr>
    </w:p>
    <w:p w14:paraId="38E66BA7" w14:textId="0D9921DE" w:rsidR="004F2237" w:rsidRPr="00B07B8E" w:rsidRDefault="00FC6BC9" w:rsidP="00B07B8E">
      <w:pPr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ос.</m:t>
              </m:r>
            </m:sub>
          </m:sSub>
          <m:r>
            <w:rPr>
              <w:rFonts w:ascii="Cambria Math" w:hAnsi="Cambria Math"/>
            </w:rPr>
            <m:t>=2 В.</m:t>
          </m:r>
        </m:oMath>
      </m:oMathPara>
    </w:p>
    <w:p w14:paraId="74BE7277" w14:textId="77777777" w:rsidR="00EC4ED0" w:rsidRPr="00B07B8E" w:rsidRDefault="00EC4ED0" w:rsidP="00B07B8E"/>
    <w:p w14:paraId="7ABCBAEF" w14:textId="43967248" w:rsidR="004F2237" w:rsidRPr="00B07B8E" w:rsidRDefault="004F2237" w:rsidP="00B07B8E">
      <w:pPr>
        <w:ind w:firstLine="709"/>
      </w:pPr>
      <w:r w:rsidRPr="00B07B8E">
        <w:t>Суммарное сопротивление цепи выпрямленного тока вычисляется как</w:t>
      </w:r>
    </w:p>
    <w:p w14:paraId="7DAB0513" w14:textId="77777777" w:rsidR="00EC4ED0" w:rsidRPr="00B07B8E" w:rsidRDefault="00EC4ED0" w:rsidP="00B07B8E">
      <w:pPr>
        <w:ind w:firstLine="709"/>
      </w:pPr>
    </w:p>
    <w:p w14:paraId="355C57CA" w14:textId="24EEB0B3" w:rsidR="004F2237" w:rsidRPr="00B07B8E" w:rsidRDefault="00FC6BC9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1,24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щ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14:paraId="73FD942C" w14:textId="77777777" w:rsidR="00EC4ED0" w:rsidRPr="00B07B8E" w:rsidRDefault="00EC4ED0" w:rsidP="00B07B8E"/>
    <w:p w14:paraId="58744CA4" w14:textId="70BB99BC" w:rsidR="004F2237" w:rsidRPr="00B07B8E" w:rsidRDefault="004F2237" w:rsidP="00B07B8E">
      <w:r w:rsidRPr="00B07B8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Я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дп</m:t>
            </m:r>
          </m:sub>
        </m:sSub>
        <m:r>
          <w:rPr>
            <w:rFonts w:ascii="Cambria Math" w:hAnsi="Cambria Math"/>
          </w:rPr>
          <m:t>=0,08 (Ом)</m:t>
        </m:r>
      </m:oMath>
      <w:r w:rsidRPr="00B07B8E">
        <w:t>– сопротивление якорной цепи двигателя при температуре 15º С;</w:t>
      </w:r>
      <w:r w:rsidR="00EC4ED0" w:rsidRPr="00B07B8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щ</m:t>
            </m:r>
          </m:sub>
        </m:sSub>
      </m:oMath>
      <w:r w:rsidRPr="00B07B8E">
        <w:t xml:space="preserve"> - сопротивление щеточного контакта</w:t>
      </w:r>
      <w:r w:rsidR="00EC4ED0" w:rsidRPr="00B07B8E">
        <w:t>:</w:t>
      </w:r>
    </w:p>
    <w:p w14:paraId="337F85DD" w14:textId="77777777" w:rsidR="00EC4ED0" w:rsidRPr="00B07B8E" w:rsidRDefault="00EC4ED0" w:rsidP="00B07B8E"/>
    <w:p w14:paraId="00AD0E37" w14:textId="4FF163D1" w:rsidR="004F2237" w:rsidRPr="00B07B8E" w:rsidRDefault="00FC6BC9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щ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26</m:t>
              </m:r>
            </m:den>
          </m:f>
          <m:r>
            <w:rPr>
              <w:rFonts w:ascii="Cambria Math" w:hAnsi="Cambria Math"/>
            </w:rPr>
            <m:t>=0,077 Ом,</m:t>
          </m:r>
        </m:oMath>
      </m:oMathPara>
    </w:p>
    <w:p w14:paraId="4092352D" w14:textId="77777777" w:rsidR="00EC4ED0" w:rsidRPr="00B07B8E" w:rsidRDefault="00EC4ED0" w:rsidP="00B07B8E"/>
    <w:p w14:paraId="0A071745" w14:textId="760F68D9" w:rsidR="004F2237" w:rsidRPr="00B07B8E" w:rsidRDefault="00FC6BC9" w:rsidP="00B07B8E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ур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сгл</m:t>
            </m:r>
          </m:sub>
        </m:sSub>
      </m:oMath>
      <w:r w:rsidR="004F2237" w:rsidRPr="00B07B8E">
        <w:t>– активные сопротивления реакторов</w:t>
      </w:r>
      <w:r w:rsidR="00EC4ED0" w:rsidRPr="00B07B8E">
        <w:t>:</w:t>
      </w:r>
    </w:p>
    <w:p w14:paraId="48363E59" w14:textId="77777777" w:rsidR="00EC4ED0" w:rsidRPr="00B07B8E" w:rsidRDefault="00EC4ED0" w:rsidP="00B07B8E"/>
    <w:p w14:paraId="4D1469E4" w14:textId="7443F17E" w:rsidR="004F2237" w:rsidRPr="001A3185" w:rsidRDefault="00FC6BC9" w:rsidP="00B07B8E">
      <w:pPr>
        <w:tabs>
          <w:tab w:val="num" w:pos="720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≈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4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=0,014 Ом,</m:t>
          </m:r>
        </m:oMath>
      </m:oMathPara>
    </w:p>
    <w:p w14:paraId="232F1B2C" w14:textId="6402BD5D" w:rsidR="004F2237" w:rsidRPr="00B07B8E" w:rsidRDefault="00FC6BC9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1,24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щ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</m:t>
          </m:r>
        </m:oMath>
      </m:oMathPara>
    </w:p>
    <w:p w14:paraId="58277B3D" w14:textId="77777777" w:rsidR="00EC4ED0" w:rsidRPr="00B07B8E" w:rsidRDefault="00EC4ED0" w:rsidP="00B07B8E"/>
    <w:p w14:paraId="61321FC7" w14:textId="7E9E1AE4" w:rsidR="004F2237" w:rsidRPr="00B07B8E" w:rsidRDefault="004F2237" w:rsidP="00B07B8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=1,24∙0,76+0,077+0,014+0,014+0,08=1,1274 Ом,</m:t>
          </m:r>
        </m:oMath>
      </m:oMathPara>
    </w:p>
    <w:p w14:paraId="5B6F3DEC" w14:textId="77777777" w:rsidR="00EC4ED0" w:rsidRPr="00B07B8E" w:rsidRDefault="00EC4ED0" w:rsidP="00B07B8E"/>
    <w:p w14:paraId="5AFA095B" w14:textId="08429CB6" w:rsidR="004F2237" w:rsidRPr="00B07B8E" w:rsidRDefault="00FC6BC9" w:rsidP="00B07B8E">
      <w:pPr>
        <w:tabs>
          <w:tab w:val="num" w:pos="720"/>
        </w:tabs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d0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∆</m:t>
                  </m:r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22,8</m:t>
              </m:r>
              <m: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1,1274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2</m:t>
              </m:r>
            </m:num>
            <m:den>
              <m:r>
                <w:rPr>
                  <w:rFonts w:ascii="Cambria Math" w:hAnsi="Cambria Math"/>
                </w:rPr>
                <m:t>2,49</m:t>
              </m:r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15E802C3" w14:textId="77777777" w:rsidR="00EC4ED0" w:rsidRPr="00B07B8E" w:rsidRDefault="00EC4ED0" w:rsidP="00B07B8E">
      <w:pPr>
        <w:tabs>
          <w:tab w:val="num" w:pos="720"/>
        </w:tabs>
      </w:pPr>
    </w:p>
    <w:p w14:paraId="4545CFC2" w14:textId="196DEC51" w:rsidR="004F2237" w:rsidRPr="00B07B8E" w:rsidRDefault="004F2237" w:rsidP="00B07B8E">
      <w:pPr>
        <w:tabs>
          <w:tab w:val="num" w:pos="720"/>
        </w:tabs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=49,317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-0,453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-0,803</m:t>
          </m:r>
        </m:oMath>
      </m:oMathPara>
    </w:p>
    <w:p w14:paraId="2C418BA2" w14:textId="77777777" w:rsidR="00EC4ED0" w:rsidRPr="00B07B8E" w:rsidRDefault="00EC4ED0" w:rsidP="00B07B8E">
      <w:pPr>
        <w:tabs>
          <w:tab w:val="num" w:pos="720"/>
        </w:tabs>
        <w:rPr>
          <w:lang w:val="en-US"/>
        </w:rPr>
      </w:pPr>
    </w:p>
    <w:p w14:paraId="22402E4E" w14:textId="77777777" w:rsidR="004F2237" w:rsidRPr="00B07B8E" w:rsidRDefault="004F2237" w:rsidP="00B07B8E">
      <w:pPr>
        <w:tabs>
          <w:tab w:val="num" w:pos="720"/>
        </w:tabs>
        <w:ind w:firstLine="709"/>
      </w:pPr>
      <w:r w:rsidRPr="00B07B8E">
        <w:t xml:space="preserve">Ток двигателя при расчете изменялся в пределах от </w:t>
      </w:r>
      <m:oMath>
        <m:r>
          <w:rPr>
            <w:rFonts w:ascii="Cambria Math" w:hAnsi="Cambria Math"/>
          </w:rPr>
          <m:t>-3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dн</m:t>
            </m:r>
          </m:sub>
        </m:sSub>
      </m:oMath>
      <w:r w:rsidRPr="00B07B8E">
        <w:rPr>
          <w:vertAlign w:val="subscript"/>
        </w:rPr>
        <w:t>.</w:t>
      </w:r>
      <w:r w:rsidRPr="00B07B8E">
        <w:t xml:space="preserve"> до </w:t>
      </w:r>
      <m:oMath>
        <m:r>
          <w:rPr>
            <w:rFonts w:ascii="Cambria Math" w:hAnsi="Cambria Math"/>
          </w:rPr>
          <m:t>+3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dн</m:t>
            </m:r>
          </m:sub>
        </m:sSub>
      </m:oMath>
      <w:r w:rsidRPr="00B07B8E">
        <w:t>.</w:t>
      </w:r>
    </w:p>
    <w:p w14:paraId="133D1E3C" w14:textId="77777777" w:rsidR="004F2237" w:rsidRPr="00B07B8E" w:rsidRDefault="004F2237" w:rsidP="00B07B8E">
      <w:pPr>
        <w:tabs>
          <w:tab w:val="num" w:pos="720"/>
        </w:tabs>
        <w:ind w:firstLine="709"/>
      </w:pPr>
      <w:r w:rsidRPr="00B07B8E">
        <w:t>Результаты расчёта электромеханических характеристик сведены в таблице 8. На рисунке 7 представлено семейство электромеханических характеристик в зоне непрерывных токов.</w:t>
      </w:r>
    </w:p>
    <w:p w14:paraId="2ABDAA9B" w14:textId="77777777" w:rsidR="004F2237" w:rsidRPr="00B07B8E" w:rsidRDefault="004F2237" w:rsidP="00B07B8E">
      <w:pPr>
        <w:tabs>
          <w:tab w:val="num" w:pos="720"/>
        </w:tabs>
      </w:pPr>
    </w:p>
    <w:p w14:paraId="4946C8BC" w14:textId="19078B28" w:rsidR="004F2237" w:rsidRPr="00B07B8E" w:rsidRDefault="004F2237" w:rsidP="00B07B8E">
      <w:pPr>
        <w:tabs>
          <w:tab w:val="num" w:pos="720"/>
        </w:tabs>
      </w:pPr>
      <w:r w:rsidRPr="00B07B8E">
        <w:t>Таблица 8</w:t>
      </w:r>
      <w:r w:rsidR="00936CA3" w:rsidRPr="00B07B8E">
        <w:t xml:space="preserve"> </w:t>
      </w:r>
      <w:r w:rsidR="00936CA3" w:rsidRPr="00B07B8E">
        <w:rPr>
          <w:rFonts w:eastAsia="Times New Roman"/>
        </w:rPr>
        <w:t>–</w:t>
      </w:r>
      <w:r w:rsidRPr="00B07B8E">
        <w:t xml:space="preserve"> Результаты расчета электромеханических характеристик</w:t>
      </w:r>
    </w:p>
    <w:tbl>
      <w:tblPr>
        <w:tblStyle w:val="af7"/>
        <w:tblW w:w="0" w:type="auto"/>
        <w:tblInd w:w="108" w:type="dxa"/>
        <w:tblLook w:val="04A0" w:firstRow="1" w:lastRow="0" w:firstColumn="1" w:lastColumn="0" w:noHBand="0" w:noVBand="1"/>
      </w:tblPr>
      <w:tblGrid>
        <w:gridCol w:w="1462"/>
        <w:gridCol w:w="1575"/>
        <w:gridCol w:w="1576"/>
        <w:gridCol w:w="1568"/>
        <w:gridCol w:w="1576"/>
        <w:gridCol w:w="1479"/>
      </w:tblGrid>
      <w:tr w:rsidR="004F2237" w:rsidRPr="000E4A2E" w14:paraId="65DF8F49" w14:textId="77777777" w:rsidTr="002D7C7A">
        <w:trPr>
          <w:trHeight w:val="794"/>
        </w:trPr>
        <w:tc>
          <w:tcPr>
            <w:tcW w:w="1487" w:type="dxa"/>
            <w:vAlign w:val="center"/>
          </w:tcPr>
          <w:p w14:paraId="3B8FB8A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95" w:type="dxa"/>
            <w:vAlign w:val="center"/>
          </w:tcPr>
          <w:p w14:paraId="13AAB44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-3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I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н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), рад/с</w:t>
            </w:r>
          </w:p>
        </w:tc>
        <w:tc>
          <w:tcPr>
            <w:tcW w:w="1595" w:type="dxa"/>
            <w:vAlign w:val="center"/>
          </w:tcPr>
          <w:p w14:paraId="16D3060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0), рад/с</w:t>
            </w:r>
          </w:p>
        </w:tc>
        <w:tc>
          <w:tcPr>
            <w:tcW w:w="1595" w:type="dxa"/>
            <w:vAlign w:val="center"/>
          </w:tcPr>
          <w:p w14:paraId="389BD6A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1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95" w:type="dxa"/>
            <w:vAlign w:val="center"/>
          </w:tcPr>
          <w:p w14:paraId="4D8755E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0), рад/с</w:t>
            </w:r>
          </w:p>
        </w:tc>
        <w:tc>
          <w:tcPr>
            <w:tcW w:w="1489" w:type="dxa"/>
            <w:vAlign w:val="center"/>
          </w:tcPr>
          <w:p w14:paraId="5BF8764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3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I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н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), рад/с</w:t>
            </w:r>
          </w:p>
        </w:tc>
      </w:tr>
      <w:tr w:rsidR="004F2237" w:rsidRPr="000E4A2E" w14:paraId="7FE035F4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4C88D48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95" w:type="dxa"/>
            <w:vAlign w:val="center"/>
          </w:tcPr>
          <w:p w14:paraId="384D7C22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6,74</w:t>
            </w:r>
          </w:p>
        </w:tc>
        <w:tc>
          <w:tcPr>
            <w:tcW w:w="1595" w:type="dxa"/>
            <w:vAlign w:val="center"/>
          </w:tcPr>
          <w:p w14:paraId="0F9FF65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4,06</w:t>
            </w:r>
          </w:p>
        </w:tc>
        <w:tc>
          <w:tcPr>
            <w:tcW w:w="1595" w:type="dxa"/>
            <w:vAlign w:val="center"/>
          </w:tcPr>
          <w:p w14:paraId="06B99D0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95" w:type="dxa"/>
            <w:vAlign w:val="center"/>
          </w:tcPr>
          <w:p w14:paraId="19CADFD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7,25</w:t>
            </w:r>
          </w:p>
        </w:tc>
        <w:tc>
          <w:tcPr>
            <w:tcW w:w="1489" w:type="dxa"/>
            <w:vAlign w:val="center"/>
          </w:tcPr>
          <w:p w14:paraId="16F9954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9,93</w:t>
            </w:r>
          </w:p>
        </w:tc>
      </w:tr>
      <w:tr w:rsidR="004F2237" w:rsidRPr="000E4A2E" w14:paraId="17328BC5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5782D331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5</w:t>
            </w:r>
          </w:p>
        </w:tc>
        <w:tc>
          <w:tcPr>
            <w:tcW w:w="1595" w:type="dxa"/>
            <w:vAlign w:val="center"/>
          </w:tcPr>
          <w:p w14:paraId="50ECDAE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3,15</w:t>
            </w:r>
          </w:p>
        </w:tc>
        <w:tc>
          <w:tcPr>
            <w:tcW w:w="1595" w:type="dxa"/>
            <w:vAlign w:val="center"/>
          </w:tcPr>
          <w:p w14:paraId="2996195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0,47</w:t>
            </w:r>
          </w:p>
        </w:tc>
        <w:tc>
          <w:tcPr>
            <w:tcW w:w="1595" w:type="dxa"/>
            <w:vAlign w:val="center"/>
          </w:tcPr>
          <w:p w14:paraId="7E58225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5</w:t>
            </w:r>
          </w:p>
        </w:tc>
        <w:tc>
          <w:tcPr>
            <w:tcW w:w="1595" w:type="dxa"/>
            <w:vAlign w:val="center"/>
          </w:tcPr>
          <w:p w14:paraId="162AFCE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0,5</w:t>
            </w:r>
          </w:p>
        </w:tc>
        <w:tc>
          <w:tcPr>
            <w:tcW w:w="1489" w:type="dxa"/>
            <w:vAlign w:val="center"/>
          </w:tcPr>
          <w:p w14:paraId="0A3465D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3,18</w:t>
            </w:r>
          </w:p>
        </w:tc>
      </w:tr>
      <w:tr w:rsidR="004F2237" w:rsidRPr="000E4A2E" w14:paraId="4757E3D0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0928C8A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95" w:type="dxa"/>
            <w:vAlign w:val="center"/>
          </w:tcPr>
          <w:p w14:paraId="7CA772F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12,62</w:t>
            </w:r>
          </w:p>
        </w:tc>
        <w:tc>
          <w:tcPr>
            <w:tcW w:w="1595" w:type="dxa"/>
            <w:vAlign w:val="center"/>
          </w:tcPr>
          <w:p w14:paraId="3EF2003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9,94</w:t>
            </w:r>
          </w:p>
        </w:tc>
        <w:tc>
          <w:tcPr>
            <w:tcW w:w="1595" w:type="dxa"/>
            <w:vAlign w:val="center"/>
          </w:tcPr>
          <w:p w14:paraId="64FFF8E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95" w:type="dxa"/>
            <w:vAlign w:val="center"/>
          </w:tcPr>
          <w:p w14:paraId="4AFCA07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8,66</w:t>
            </w:r>
          </w:p>
        </w:tc>
        <w:tc>
          <w:tcPr>
            <w:tcW w:w="1489" w:type="dxa"/>
            <w:vAlign w:val="center"/>
          </w:tcPr>
          <w:p w14:paraId="58A4DA4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1,34</w:t>
            </w:r>
          </w:p>
        </w:tc>
      </w:tr>
      <w:tr w:rsidR="004F2237" w:rsidRPr="000E4A2E" w14:paraId="2E18D46C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11CB779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5</w:t>
            </w:r>
          </w:p>
        </w:tc>
        <w:tc>
          <w:tcPr>
            <w:tcW w:w="1595" w:type="dxa"/>
            <w:vAlign w:val="center"/>
          </w:tcPr>
          <w:p w14:paraId="45B8555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5,86</w:t>
            </w:r>
          </w:p>
        </w:tc>
        <w:tc>
          <w:tcPr>
            <w:tcW w:w="1595" w:type="dxa"/>
            <w:vAlign w:val="center"/>
          </w:tcPr>
          <w:p w14:paraId="4BAFCBB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3,18</w:t>
            </w:r>
          </w:p>
        </w:tc>
        <w:tc>
          <w:tcPr>
            <w:tcW w:w="1595" w:type="dxa"/>
            <w:vAlign w:val="center"/>
          </w:tcPr>
          <w:p w14:paraId="322814A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5</w:t>
            </w:r>
          </w:p>
        </w:tc>
        <w:tc>
          <w:tcPr>
            <w:tcW w:w="1595" w:type="dxa"/>
            <w:vAlign w:val="center"/>
          </w:tcPr>
          <w:p w14:paraId="46AC782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,23</w:t>
            </w:r>
          </w:p>
        </w:tc>
        <w:tc>
          <w:tcPr>
            <w:tcW w:w="1489" w:type="dxa"/>
            <w:vAlign w:val="center"/>
          </w:tcPr>
          <w:p w14:paraId="618B0A5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5,91</w:t>
            </w:r>
          </w:p>
        </w:tc>
      </w:tr>
      <w:tr w:rsidR="004F2237" w:rsidRPr="000E4A2E" w14:paraId="3F43EE94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0999EFC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95" w:type="dxa"/>
            <w:vAlign w:val="center"/>
          </w:tcPr>
          <w:p w14:paraId="7190762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4,02</w:t>
            </w:r>
          </w:p>
        </w:tc>
        <w:tc>
          <w:tcPr>
            <w:tcW w:w="1595" w:type="dxa"/>
            <w:vAlign w:val="center"/>
          </w:tcPr>
          <w:p w14:paraId="4E111C8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1,34</w:t>
            </w:r>
          </w:p>
        </w:tc>
        <w:tc>
          <w:tcPr>
            <w:tcW w:w="1595" w:type="dxa"/>
            <w:vAlign w:val="center"/>
          </w:tcPr>
          <w:p w14:paraId="0180D5D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95" w:type="dxa"/>
            <w:vAlign w:val="center"/>
          </w:tcPr>
          <w:p w14:paraId="46986EA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4,05</w:t>
            </w:r>
          </w:p>
        </w:tc>
        <w:tc>
          <w:tcPr>
            <w:tcW w:w="1489" w:type="dxa"/>
            <w:vAlign w:val="center"/>
          </w:tcPr>
          <w:p w14:paraId="60DAA6F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,37</w:t>
            </w:r>
          </w:p>
        </w:tc>
      </w:tr>
      <w:tr w:rsidR="004F2237" w:rsidRPr="000E4A2E" w14:paraId="1321F70E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2C247AF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5</w:t>
            </w:r>
          </w:p>
        </w:tc>
        <w:tc>
          <w:tcPr>
            <w:tcW w:w="1595" w:type="dxa"/>
            <w:vAlign w:val="center"/>
          </w:tcPr>
          <w:p w14:paraId="0E8ED98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8,59</w:t>
            </w:r>
          </w:p>
        </w:tc>
        <w:tc>
          <w:tcPr>
            <w:tcW w:w="1595" w:type="dxa"/>
            <w:vAlign w:val="center"/>
          </w:tcPr>
          <w:p w14:paraId="193B206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5,92</w:t>
            </w:r>
          </w:p>
        </w:tc>
        <w:tc>
          <w:tcPr>
            <w:tcW w:w="1595" w:type="dxa"/>
            <w:vAlign w:val="center"/>
          </w:tcPr>
          <w:p w14:paraId="0C56D08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5</w:t>
            </w:r>
          </w:p>
        </w:tc>
        <w:tc>
          <w:tcPr>
            <w:tcW w:w="1595" w:type="dxa"/>
            <w:vAlign w:val="center"/>
          </w:tcPr>
          <w:p w14:paraId="798AC55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1,33</w:t>
            </w:r>
          </w:p>
        </w:tc>
        <w:tc>
          <w:tcPr>
            <w:tcW w:w="1489" w:type="dxa"/>
            <w:vAlign w:val="center"/>
          </w:tcPr>
          <w:p w14:paraId="5BC0EBC6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,65</w:t>
            </w:r>
          </w:p>
        </w:tc>
      </w:tr>
      <w:tr w:rsidR="004F2237" w:rsidRPr="000E4A2E" w14:paraId="5BC18DE0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190F8BA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95" w:type="dxa"/>
            <w:vAlign w:val="center"/>
          </w:tcPr>
          <w:p w14:paraId="046E89E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1,31</w:t>
            </w:r>
          </w:p>
        </w:tc>
        <w:tc>
          <w:tcPr>
            <w:tcW w:w="1595" w:type="dxa"/>
            <w:vAlign w:val="center"/>
          </w:tcPr>
          <w:p w14:paraId="1FAC0CE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,37</w:t>
            </w:r>
          </w:p>
        </w:tc>
        <w:tc>
          <w:tcPr>
            <w:tcW w:w="1595" w:type="dxa"/>
            <w:vAlign w:val="center"/>
          </w:tcPr>
          <w:p w14:paraId="26789C91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95" w:type="dxa"/>
            <w:vAlign w:val="center"/>
          </w:tcPr>
          <w:p w14:paraId="7C1B308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76,76</w:t>
            </w:r>
          </w:p>
        </w:tc>
        <w:tc>
          <w:tcPr>
            <w:tcW w:w="1489" w:type="dxa"/>
            <w:vAlign w:val="center"/>
          </w:tcPr>
          <w:p w14:paraId="3A22952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4,08</w:t>
            </w:r>
          </w:p>
        </w:tc>
      </w:tr>
      <w:tr w:rsidR="004F2237" w:rsidRPr="000E4A2E" w14:paraId="7795C0C9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2B6CC2D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5</w:t>
            </w:r>
          </w:p>
        </w:tc>
        <w:tc>
          <w:tcPr>
            <w:tcW w:w="1595" w:type="dxa"/>
            <w:vAlign w:val="center"/>
          </w:tcPr>
          <w:p w14:paraId="067C4EC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,97</w:t>
            </w:r>
          </w:p>
        </w:tc>
        <w:tc>
          <w:tcPr>
            <w:tcW w:w="1595" w:type="dxa"/>
            <w:vAlign w:val="center"/>
          </w:tcPr>
          <w:p w14:paraId="69E64456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,66</w:t>
            </w:r>
          </w:p>
        </w:tc>
        <w:tc>
          <w:tcPr>
            <w:tcW w:w="1595" w:type="dxa"/>
            <w:vAlign w:val="center"/>
          </w:tcPr>
          <w:p w14:paraId="41D88B9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5</w:t>
            </w:r>
          </w:p>
        </w:tc>
        <w:tc>
          <w:tcPr>
            <w:tcW w:w="1595" w:type="dxa"/>
            <w:vAlign w:val="center"/>
          </w:tcPr>
          <w:p w14:paraId="2B70968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8,6</w:t>
            </w:r>
          </w:p>
        </w:tc>
        <w:tc>
          <w:tcPr>
            <w:tcW w:w="1489" w:type="dxa"/>
            <w:vAlign w:val="center"/>
          </w:tcPr>
          <w:p w14:paraId="194B44A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75,92</w:t>
            </w:r>
          </w:p>
        </w:tc>
      </w:tr>
      <w:tr w:rsidR="004F2237" w:rsidRPr="000E4A2E" w14:paraId="769FF287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4711E47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95" w:type="dxa"/>
            <w:vAlign w:val="center"/>
          </w:tcPr>
          <w:p w14:paraId="1476966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31,4</w:t>
            </w:r>
          </w:p>
        </w:tc>
        <w:tc>
          <w:tcPr>
            <w:tcW w:w="1595" w:type="dxa"/>
            <w:vAlign w:val="center"/>
          </w:tcPr>
          <w:p w14:paraId="2474B9D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4,08</w:t>
            </w:r>
          </w:p>
        </w:tc>
        <w:tc>
          <w:tcPr>
            <w:tcW w:w="1595" w:type="dxa"/>
            <w:vAlign w:val="center"/>
          </w:tcPr>
          <w:p w14:paraId="2D0A77C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95" w:type="dxa"/>
            <w:vAlign w:val="center"/>
          </w:tcPr>
          <w:p w14:paraId="05A2AF4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15,35</w:t>
            </w:r>
          </w:p>
        </w:tc>
        <w:tc>
          <w:tcPr>
            <w:tcW w:w="1489" w:type="dxa"/>
            <w:vAlign w:val="center"/>
          </w:tcPr>
          <w:p w14:paraId="4D2A9B9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2,67</w:t>
            </w:r>
          </w:p>
        </w:tc>
      </w:tr>
      <w:tr w:rsidR="004F2237" w:rsidRPr="000E4A2E" w14:paraId="5AAFE45F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71281CDA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5</w:t>
            </w:r>
          </w:p>
        </w:tc>
        <w:tc>
          <w:tcPr>
            <w:tcW w:w="1595" w:type="dxa"/>
            <w:vAlign w:val="center"/>
          </w:tcPr>
          <w:p w14:paraId="2AE7C21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3,24</w:t>
            </w:r>
          </w:p>
        </w:tc>
        <w:tc>
          <w:tcPr>
            <w:tcW w:w="1595" w:type="dxa"/>
            <w:vAlign w:val="center"/>
          </w:tcPr>
          <w:p w14:paraId="180EDA8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75,92</w:t>
            </w:r>
          </w:p>
        </w:tc>
        <w:tc>
          <w:tcPr>
            <w:tcW w:w="1595" w:type="dxa"/>
            <w:vAlign w:val="center"/>
          </w:tcPr>
          <w:p w14:paraId="0CE260E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5</w:t>
            </w:r>
          </w:p>
        </w:tc>
        <w:tc>
          <w:tcPr>
            <w:tcW w:w="1595" w:type="dxa"/>
            <w:vAlign w:val="center"/>
          </w:tcPr>
          <w:p w14:paraId="63AB90E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25,88</w:t>
            </w:r>
          </w:p>
        </w:tc>
        <w:tc>
          <w:tcPr>
            <w:tcW w:w="1489" w:type="dxa"/>
            <w:vAlign w:val="center"/>
          </w:tcPr>
          <w:p w14:paraId="47E29661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3,2</w:t>
            </w:r>
          </w:p>
        </w:tc>
      </w:tr>
      <w:tr w:rsidR="004F2237" w:rsidRPr="00B07B8E" w14:paraId="358488BD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28D9084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95" w:type="dxa"/>
            <w:vAlign w:val="center"/>
          </w:tcPr>
          <w:p w14:paraId="291E3CC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69,99</w:t>
            </w:r>
          </w:p>
        </w:tc>
        <w:tc>
          <w:tcPr>
            <w:tcW w:w="1595" w:type="dxa"/>
            <w:vAlign w:val="center"/>
          </w:tcPr>
          <w:p w14:paraId="080E09E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2,67</w:t>
            </w:r>
          </w:p>
        </w:tc>
        <w:tc>
          <w:tcPr>
            <w:tcW w:w="1595" w:type="dxa"/>
            <w:vAlign w:val="center"/>
          </w:tcPr>
          <w:p w14:paraId="1D9F204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95" w:type="dxa"/>
            <w:vAlign w:val="center"/>
          </w:tcPr>
          <w:p w14:paraId="7CA58466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29,48</w:t>
            </w:r>
          </w:p>
        </w:tc>
        <w:tc>
          <w:tcPr>
            <w:tcW w:w="1489" w:type="dxa"/>
            <w:vAlign w:val="center"/>
          </w:tcPr>
          <w:p w14:paraId="74D549FE" w14:textId="77777777" w:rsidR="004F2237" w:rsidRPr="00B07B8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6,8</w:t>
            </w:r>
          </w:p>
        </w:tc>
      </w:tr>
    </w:tbl>
    <w:p w14:paraId="387E910E" w14:textId="77777777" w:rsidR="004F2237" w:rsidRPr="00B07B8E" w:rsidRDefault="004F2237" w:rsidP="00B07B8E">
      <w:pPr>
        <w:tabs>
          <w:tab w:val="num" w:pos="720"/>
        </w:tabs>
      </w:pPr>
    </w:p>
    <w:p w14:paraId="6A8F8A1E" w14:textId="77777777" w:rsidR="004F2237" w:rsidRPr="000E4A2E" w:rsidRDefault="004F2237" w:rsidP="00B07B8E">
      <w:pPr>
        <w:tabs>
          <w:tab w:val="num" w:pos="720"/>
        </w:tabs>
        <w:jc w:val="center"/>
        <w:rPr>
          <w:color w:val="FF0000"/>
          <w:highlight w:val="yellow"/>
        </w:rPr>
      </w:pPr>
      <w:r w:rsidRPr="000E4A2E">
        <w:rPr>
          <w:noProof/>
          <w:color w:val="FF0000"/>
          <w:highlight w:val="yellow"/>
        </w:rPr>
        <w:lastRenderedPageBreak/>
        <w:drawing>
          <wp:inline distT="0" distB="0" distL="0" distR="0" wp14:anchorId="5E4DD267" wp14:editId="6A8D9188">
            <wp:extent cx="6096000" cy="4171950"/>
            <wp:effectExtent l="19050" t="0" r="19050" b="0"/>
            <wp:docPr id="7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</w:p>
    <w:p w14:paraId="1FB29E68" w14:textId="77777777" w:rsidR="004F2237" w:rsidRPr="00B07B8E" w:rsidRDefault="004F2237" w:rsidP="00B07B8E">
      <w:pPr>
        <w:tabs>
          <w:tab w:val="num" w:pos="720"/>
        </w:tabs>
        <w:jc w:val="center"/>
      </w:pPr>
      <w:r w:rsidRPr="000E4A2E">
        <w:rPr>
          <w:highlight w:val="yellow"/>
        </w:rPr>
        <w:t>Рисунок 7 – Семейство электромеханических характеристик в зоне непрерывных токов.</w:t>
      </w:r>
    </w:p>
    <w:p w14:paraId="2273B8C6" w14:textId="77777777" w:rsidR="004F2237" w:rsidRPr="00B07B8E" w:rsidRDefault="004F2237" w:rsidP="00B07B8E">
      <w:pPr>
        <w:tabs>
          <w:tab w:val="num" w:pos="720"/>
        </w:tabs>
        <w:jc w:val="center"/>
        <w:rPr>
          <w:sz w:val="36"/>
        </w:rPr>
      </w:pPr>
    </w:p>
    <w:p w14:paraId="4C845839" w14:textId="4E0A06FF" w:rsidR="004F2237" w:rsidRPr="00B07B8E" w:rsidRDefault="004F2237" w:rsidP="00F60B0D">
      <w:pPr>
        <w:pStyle w:val="2"/>
        <w:numPr>
          <w:ilvl w:val="0"/>
          <w:numId w:val="0"/>
        </w:numPr>
        <w:spacing w:after="0"/>
        <w:ind w:left="709"/>
      </w:pPr>
      <w:bookmarkStart w:id="44" w:name="_Toc375090332"/>
      <w:bookmarkStart w:id="45" w:name="_Toc501052905"/>
      <w:bookmarkStart w:id="46" w:name="_Toc91108526"/>
      <w:r w:rsidRPr="00B07B8E">
        <w:t>4.2 Зона прерывистых токов при раздельном управлении</w:t>
      </w:r>
      <w:bookmarkEnd w:id="44"/>
      <w:bookmarkEnd w:id="45"/>
      <w:bookmarkEnd w:id="46"/>
    </w:p>
    <w:p w14:paraId="0C3969D0" w14:textId="77777777" w:rsidR="004F2237" w:rsidRPr="00B07B8E" w:rsidRDefault="004F2237" w:rsidP="00B07B8E"/>
    <w:p w14:paraId="119D01A5" w14:textId="3AB841E5" w:rsidR="004F2237" w:rsidRPr="00B07B8E" w:rsidRDefault="004F2237" w:rsidP="00B07B8E">
      <w:pPr>
        <w:tabs>
          <w:tab w:val="num" w:pos="720"/>
        </w:tabs>
        <w:ind w:firstLine="709"/>
      </w:pPr>
      <w:r w:rsidRPr="00B07B8E">
        <w:t xml:space="preserve">При раздельном управлении двухкомплектным преобразователем электромеханические характеристики привода в зоне прерывистых токов существенно изменяются. Для их вычисления задаются значениями угловой длительности прохождения тока </w:t>
      </w:r>
      <w:r w:rsidRPr="00B07B8E">
        <w:sym w:font="Symbol" w:char="F06C"/>
      </w:r>
      <w:r w:rsidRPr="00B07B8E">
        <w:t xml:space="preserve"> от нуля до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60°</m:t>
            </m:r>
          </m:num>
          <m:den>
            <m:r>
              <w:rPr>
                <w:rFonts w:ascii="Cambria Math" w:hAnsi="Cambria Math"/>
                <w:lang w:val="en-US"/>
              </w:rPr>
              <m:t>m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60°</m:t>
            </m:r>
          </m:num>
          <m:den>
            <m:r>
              <w:rPr>
                <w:rFonts w:ascii="Cambria Math" w:hAnsi="Cambria Math"/>
              </w:rPr>
              <m:t>6</m:t>
            </m:r>
          </m:den>
        </m:f>
        <m:r>
          <w:rPr>
            <w:rFonts w:ascii="Cambria Math" w:hAnsi="Cambria Math"/>
          </w:rPr>
          <m:t>=60°</m:t>
        </m:r>
      </m:oMath>
      <w:r w:rsidRPr="00B07B8E">
        <w:t xml:space="preserve"> с шагом 15º и вычисляют </w:t>
      </w:r>
      <w:proofErr w:type="spellStart"/>
      <w:r w:rsidRPr="00B07B8E">
        <w:t>эд</w:t>
      </w:r>
      <w:proofErr w:type="spellEnd"/>
      <w:r w:rsidRPr="00B07B8E">
        <w:rPr>
          <w:lang w:val="en-US"/>
        </w:rPr>
        <w:t>c</w:t>
      </w:r>
      <w:r w:rsidRPr="00B07B8E">
        <w:t xml:space="preserve"> и ток якоря двигателя, используя формулы:</w:t>
      </w:r>
    </w:p>
    <w:p w14:paraId="49C4B7D8" w14:textId="77777777" w:rsidR="006144B9" w:rsidRPr="00B07B8E" w:rsidRDefault="006144B9" w:rsidP="00B07B8E">
      <w:pPr>
        <w:tabs>
          <w:tab w:val="num" w:pos="720"/>
        </w:tabs>
        <w:ind w:firstLine="709"/>
      </w:pPr>
    </w:p>
    <w:p w14:paraId="4F54C971" w14:textId="77777777" w:rsidR="004F2237" w:rsidRPr="00B07B8E" w:rsidRDefault="00FC6BC9" w:rsidP="00B07B8E">
      <w:pPr>
        <w:tabs>
          <w:tab w:val="num" w:pos="720"/>
        </w:tabs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С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λ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</w:rPr>
                <m:t>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02C0DE3A" w14:textId="77777777" w:rsidR="004F2237" w:rsidRPr="00B07B8E" w:rsidRDefault="004F2237" w:rsidP="00B07B8E">
      <w:pPr>
        <w:pStyle w:val="MTDisplayEquation"/>
        <w:ind w:firstLine="709"/>
        <w:rPr>
          <w:szCs w:val="28"/>
        </w:rPr>
      </w:pPr>
    </w:p>
    <w:p w14:paraId="3C1A194F" w14:textId="77777777" w:rsidR="004F2237" w:rsidRPr="00B07B8E" w:rsidRDefault="00FC6BC9" w:rsidP="00B07B8E">
      <w:pPr>
        <w:tabs>
          <w:tab w:val="num" w:pos="720"/>
        </w:tabs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π∙f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∙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049B50E" w14:textId="574B2D43" w:rsidR="004F2237" w:rsidRPr="00B07B8E" w:rsidRDefault="004F2237" w:rsidP="00B07B8E">
      <w:r w:rsidRPr="00B07B8E">
        <w:lastRenderedPageBreak/>
        <w:t>где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m</m:t>
            </m:r>
          </m:sub>
        </m:sSub>
      </m:oMath>
      <w:r w:rsidRPr="00B07B8E">
        <w:t xml:space="preserve"> – амплитуда напряжения вторичной обмотки трансформатора. Для </w:t>
      </w:r>
      <w:r w:rsidR="008C4CCA">
        <w:t>нулевой</w:t>
      </w:r>
      <w:r w:rsidRPr="00B07B8E">
        <w:t xml:space="preserve"> схемы:</w:t>
      </w:r>
    </w:p>
    <w:p w14:paraId="63922AC5" w14:textId="77777777" w:rsidR="006144B9" w:rsidRPr="00B07B8E" w:rsidRDefault="006144B9" w:rsidP="00B07B8E"/>
    <w:p w14:paraId="36B3C443" w14:textId="040AD9D8" w:rsidR="004F2237" w:rsidRPr="00B07B8E" w:rsidRDefault="00FC6BC9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m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Фm</m:t>
              </m:r>
            </m:sub>
          </m:sSub>
          <m:r>
            <w:rPr>
              <w:rFonts w:ascii="Cambria Math" w:hAnsi="Cambria Math"/>
            </w:rPr>
            <m:t>∙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</m:e>
          </m:rad>
          <m:r>
            <w:rPr>
              <w:rFonts w:ascii="Cambria Math" w:hAnsi="Cambria Math"/>
            </w:rPr>
            <m:t>=105∙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</m:e>
          </m:rad>
          <m:r>
            <w:rPr>
              <w:rFonts w:ascii="Cambria Math" w:hAnsi="Cambria Math"/>
            </w:rPr>
            <m:t>=148,49 В,</m:t>
          </m:r>
        </m:oMath>
      </m:oMathPara>
    </w:p>
    <w:p w14:paraId="33C11D87" w14:textId="77777777" w:rsidR="006144B9" w:rsidRPr="00B07B8E" w:rsidRDefault="006144B9" w:rsidP="00B07B8E"/>
    <w:p w14:paraId="297D0094" w14:textId="63A96589" w:rsidR="004F2237" w:rsidRPr="00B07B8E" w:rsidRDefault="00FC6BC9" w:rsidP="00B07B8E">
      <w:pPr>
        <w:tabs>
          <w:tab w:val="num" w:pos="720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48,49</m:t>
              </m:r>
            </m:num>
            <m:den>
              <m:r>
                <w:rPr>
                  <w:rFonts w:ascii="Cambria Math" w:hAnsi="Cambria Math"/>
                </w:rPr>
                <m:t>λ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</w:rPr>
                <m:t>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/>
            </w:rPr>
            <m:t xml:space="preserve"> ,</m:t>
          </m:r>
        </m:oMath>
      </m:oMathPara>
    </w:p>
    <w:p w14:paraId="3539CF89" w14:textId="77777777" w:rsidR="006144B9" w:rsidRPr="00B07B8E" w:rsidRDefault="006144B9" w:rsidP="00B07B8E">
      <w:pPr>
        <w:tabs>
          <w:tab w:val="num" w:pos="720"/>
        </w:tabs>
      </w:pPr>
    </w:p>
    <w:p w14:paraId="3B8BF71F" w14:textId="5DA02DC8" w:rsidR="004F2237" w:rsidRPr="00B07B8E" w:rsidRDefault="004F2237" w:rsidP="00B07B8E">
      <w:pPr>
        <w:tabs>
          <w:tab w:val="num" w:pos="720"/>
        </w:tabs>
        <w:ind w:firstLine="709"/>
      </w:pPr>
      <w:r w:rsidRPr="00AC3F54">
        <w:t>По</w:t>
      </w:r>
      <w:r w:rsidRPr="00B07B8E">
        <w:t xml:space="preserve"> значениям </w:t>
      </w:r>
      <w:proofErr w:type="spellStart"/>
      <w:r w:rsidRPr="00B07B8E">
        <w:t>эдс</w:t>
      </w:r>
      <w:proofErr w:type="spellEnd"/>
      <w:r w:rsidRPr="00B07B8E">
        <w:t xml:space="preserve">, полученным из формулы выше вычислим угловую частоту вращения якоря двигателя </w:t>
      </w:r>
      <w:r w:rsidRPr="00B07B8E">
        <w:sym w:font="Symbol" w:char="F077"/>
      </w:r>
      <w:r w:rsidRPr="00B07B8E">
        <w:rPr>
          <w:vertAlign w:val="subscript"/>
        </w:rPr>
        <w:t>Я</w:t>
      </w:r>
      <w:r w:rsidRPr="00B07B8E">
        <w:t>:</w:t>
      </w:r>
    </w:p>
    <w:p w14:paraId="5345BD54" w14:textId="77777777" w:rsidR="006144B9" w:rsidRPr="00B07B8E" w:rsidRDefault="006144B9" w:rsidP="00B07B8E">
      <w:pPr>
        <w:tabs>
          <w:tab w:val="num" w:pos="720"/>
        </w:tabs>
      </w:pPr>
    </w:p>
    <w:p w14:paraId="03943370" w14:textId="357D1143" w:rsidR="004F2237" w:rsidRPr="00B07B8E" w:rsidRDefault="00FC6BC9" w:rsidP="00B07B8E">
      <w:pPr>
        <w:tabs>
          <w:tab w:val="num" w:pos="720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я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  <m:r>
            <w:rPr>
              <w:rFonts w:ascii="Cambria Math" w:hAnsi="Cambria Math"/>
            </w:rPr>
            <m:t xml:space="preserve"> ,</m:t>
          </m:r>
        </m:oMath>
      </m:oMathPara>
    </w:p>
    <w:p w14:paraId="1A0C17B3" w14:textId="77777777" w:rsidR="006144B9" w:rsidRPr="00B07B8E" w:rsidRDefault="006144B9" w:rsidP="00B07B8E">
      <w:pPr>
        <w:tabs>
          <w:tab w:val="num" w:pos="720"/>
        </w:tabs>
      </w:pPr>
    </w:p>
    <w:p w14:paraId="6785F4A0" w14:textId="5CF5F821" w:rsidR="004F2237" w:rsidRPr="00B07B8E" w:rsidRDefault="004F2237" w:rsidP="00B07B8E">
      <w:pPr>
        <w:ind w:firstLine="709"/>
      </w:pPr>
      <w:r w:rsidRPr="00B07B8E">
        <w:t xml:space="preserve">Суммарная индуктивность цепи выпрямленного тока вычисляется как </w:t>
      </w:r>
    </w:p>
    <w:p w14:paraId="633CFC7A" w14:textId="77777777" w:rsidR="006144B9" w:rsidRPr="00B07B8E" w:rsidRDefault="006144B9" w:rsidP="00B07B8E"/>
    <w:p w14:paraId="19068D06" w14:textId="35AEC324" w:rsidR="004F2237" w:rsidRPr="00B07B8E" w:rsidRDefault="00FC6BC9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a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 xml:space="preserve"> ,</m:t>
          </m:r>
        </m:oMath>
      </m:oMathPara>
    </w:p>
    <w:p w14:paraId="0C81085C" w14:textId="77777777" w:rsidR="006144B9" w:rsidRPr="00B07B8E" w:rsidRDefault="006144B9" w:rsidP="00B07B8E">
      <w:pPr>
        <w:rPr>
          <w:i/>
          <w:lang w:val="en-US"/>
        </w:rPr>
      </w:pPr>
    </w:p>
    <w:p w14:paraId="2B5CCC10" w14:textId="77777777" w:rsidR="004F2237" w:rsidRPr="00B07B8E" w:rsidRDefault="004F2237" w:rsidP="00B07B8E">
      <w:r w:rsidRPr="00B07B8E">
        <w:t xml:space="preserve">где </w:t>
      </w:r>
      <w:r w:rsidRPr="00B07B8E">
        <w:rPr>
          <w:lang w:val="en-US"/>
        </w:rPr>
        <w:t>L</w:t>
      </w:r>
      <w:r w:rsidRPr="00B07B8E">
        <w:rPr>
          <w:vertAlign w:val="subscript"/>
        </w:rPr>
        <w:t>Т</w:t>
      </w:r>
      <w:r w:rsidRPr="00B07B8E">
        <w:t xml:space="preserve"> – индуктивность трансформатора, приведенная ко вторичной обмотке:</w:t>
      </w:r>
    </w:p>
    <w:p w14:paraId="220D5416" w14:textId="0E9A016C" w:rsidR="004F2237" w:rsidRPr="00B07B8E" w:rsidRDefault="004F2237" w:rsidP="00B07B8E">
      <w:r w:rsidRPr="00B07B8E">
        <w:t xml:space="preserve">для </w:t>
      </w:r>
      <w:r w:rsidR="00122567">
        <w:t>нулевой</w:t>
      </w:r>
      <w:r w:rsidRPr="00B07B8E">
        <w:t xml:space="preserve"> схемы</w:t>
      </w:r>
    </w:p>
    <w:p w14:paraId="24BB1E0C" w14:textId="77777777" w:rsidR="00B07B8E" w:rsidRPr="00B07B8E" w:rsidRDefault="00B07B8E" w:rsidP="00B07B8E"/>
    <w:p w14:paraId="745F9466" w14:textId="73F13537" w:rsidR="004F2237" w:rsidRPr="00B07B8E" w:rsidRDefault="00FC6BC9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Т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π∙f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8</m:t>
              </m:r>
            </m:num>
            <m:den>
              <m:r>
                <w:rPr>
                  <w:rFonts w:ascii="Cambria Math" w:hAnsi="Cambria Math"/>
                </w:rPr>
                <m:t>2π∙50</m:t>
              </m:r>
            </m:den>
          </m:f>
          <m:r>
            <w:rPr>
              <w:rFonts w:ascii="Cambria Math" w:hAnsi="Cambria Math"/>
            </w:rPr>
            <m:t>=0,00026 мГн,</m:t>
          </m:r>
        </m:oMath>
      </m:oMathPara>
    </w:p>
    <w:p w14:paraId="75B1A505" w14:textId="77777777" w:rsidR="00B07B8E" w:rsidRPr="00B07B8E" w:rsidRDefault="00B07B8E" w:rsidP="00B07B8E"/>
    <w:p w14:paraId="11CD070B" w14:textId="31ED0677" w:rsidR="004F2237" w:rsidRPr="00B07B8E" w:rsidRDefault="00FC6BC9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a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=32,32+0,00026+</m:t>
          </m:r>
          <m:r>
            <w:rPr>
              <w:rFonts w:ascii="Cambria Math" w:hAnsi="Cambria Math"/>
              <w:lang w:val="en-US"/>
            </w:rPr>
            <m:t>0,5∙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w:rPr>
              <w:rFonts w:ascii="Cambria Math" w:hAnsi="Cambria Math"/>
            </w:rPr>
            <m:t>50=107,32 мГн,</m:t>
          </m:r>
        </m:oMath>
      </m:oMathPara>
    </w:p>
    <w:p w14:paraId="2505B0E9" w14:textId="77777777" w:rsidR="00B07B8E" w:rsidRPr="00B07B8E" w:rsidRDefault="00B07B8E" w:rsidP="00B07B8E">
      <w:pPr>
        <w:rPr>
          <w:i/>
          <w:lang w:val="en-US"/>
        </w:rPr>
      </w:pPr>
    </w:p>
    <w:p w14:paraId="0193D963" w14:textId="6660A951" w:rsidR="004F2237" w:rsidRPr="00B07B8E" w:rsidRDefault="00FC6BC9" w:rsidP="00B07B8E">
      <w:pPr>
        <w:tabs>
          <w:tab w:val="num" w:pos="720"/>
        </w:tabs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π∙f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∙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</m:oMath>
      </m:oMathPara>
    </w:p>
    <w:p w14:paraId="254C7DFD" w14:textId="77777777" w:rsidR="00B07B8E" w:rsidRPr="00B07B8E" w:rsidRDefault="00B07B8E" w:rsidP="00B07B8E">
      <w:pPr>
        <w:tabs>
          <w:tab w:val="num" w:pos="720"/>
        </w:tabs>
        <w:rPr>
          <w:i/>
        </w:rPr>
      </w:pPr>
    </w:p>
    <w:p w14:paraId="20075AC5" w14:textId="501FAC69" w:rsidR="004F2237" w:rsidRPr="00B07B8E" w:rsidRDefault="004F2237" w:rsidP="00B07B8E">
      <w:pPr>
        <w:tabs>
          <w:tab w:val="num" w:pos="720"/>
        </w:tabs>
      </w:pPr>
      <m:oMathPara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48,49</m:t>
              </m:r>
            </m:num>
            <m:den>
              <m:r>
                <w:rPr>
                  <w:rFonts w:ascii="Cambria Math" w:hAnsi="Cambria Math"/>
                </w:rPr>
                <m:t>2π∙50∙107,3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∙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</m:oMath>
      </m:oMathPara>
    </w:p>
    <w:p w14:paraId="7C2BE774" w14:textId="77777777" w:rsidR="004F2237" w:rsidRPr="00B07B8E" w:rsidRDefault="004F2237" w:rsidP="00BC4129">
      <w:pPr>
        <w:tabs>
          <w:tab w:val="num" w:pos="720"/>
        </w:tabs>
        <w:ind w:firstLine="709"/>
      </w:pPr>
      <w:r w:rsidRPr="00B07B8E">
        <w:lastRenderedPageBreak/>
        <w:t xml:space="preserve">По значениям </w:t>
      </w:r>
      <w:r w:rsidRPr="00B07B8E">
        <w:sym w:font="Symbol" w:char="F077"/>
      </w:r>
      <w:r w:rsidRPr="00B07B8E">
        <w:rPr>
          <w:vertAlign w:val="subscript"/>
        </w:rPr>
        <w:t>Я</w:t>
      </w:r>
      <w:r w:rsidRPr="00B07B8E">
        <w:t xml:space="preserve"> и </w:t>
      </w:r>
      <w:r w:rsidRPr="00B07B8E">
        <w:rPr>
          <w:lang w:val="en-US"/>
        </w:rPr>
        <w:t>I</w:t>
      </w:r>
      <w:r w:rsidRPr="00B07B8E">
        <w:rPr>
          <w:vertAlign w:val="subscript"/>
          <w:lang w:val="en-US"/>
        </w:rPr>
        <w:t>d</w:t>
      </w:r>
      <w:r w:rsidRPr="00B07B8E">
        <w:t xml:space="preserve"> строим электромеханическую характеристику в зоне прерывистых токов для фиксированных значений угла управления </w:t>
      </w:r>
      <w:r w:rsidRPr="00B07B8E">
        <w:sym w:font="Symbol" w:char="F061"/>
      </w:r>
      <w:r w:rsidRPr="00B07B8E">
        <w:t xml:space="preserve">. </w:t>
      </w:r>
    </w:p>
    <w:p w14:paraId="3B5B3DFC" w14:textId="77777777" w:rsidR="004F2237" w:rsidRPr="00B07B8E" w:rsidRDefault="004F2237" w:rsidP="00BC4129">
      <w:pPr>
        <w:tabs>
          <w:tab w:val="num" w:pos="720"/>
        </w:tabs>
        <w:ind w:firstLine="709"/>
      </w:pPr>
      <w:r w:rsidRPr="00B07B8E">
        <w:t>Результаты расчета электромеханических характеристик сведены в таблице 9. На рисунке 8 представлено семейство электромеханических характеристик в зоне прерывистых токов. График регулировочных характеристик в зоне прерывистых токов представлен на рисунке 9.</w:t>
      </w:r>
    </w:p>
    <w:p w14:paraId="3665B54E" w14:textId="77777777" w:rsidR="004F2237" w:rsidRPr="00B07B8E" w:rsidRDefault="004F2237" w:rsidP="00B07B8E">
      <w:pPr>
        <w:tabs>
          <w:tab w:val="num" w:pos="720"/>
        </w:tabs>
      </w:pPr>
    </w:p>
    <w:p w14:paraId="76E9331F" w14:textId="77777777" w:rsidR="004F2237" w:rsidRPr="00A5163B" w:rsidRDefault="004F2237" w:rsidP="00B07B8E">
      <w:pPr>
        <w:tabs>
          <w:tab w:val="num" w:pos="720"/>
        </w:tabs>
        <w:rPr>
          <w:highlight w:val="yellow"/>
        </w:rPr>
      </w:pPr>
      <w:r w:rsidRPr="00A5163B">
        <w:rPr>
          <w:highlight w:val="yellow"/>
        </w:rPr>
        <w:t>Таблица 9 – Результаты расчета электромеханических характеристик в зоне прерывистых токов</w:t>
      </w:r>
    </w:p>
    <w:tbl>
      <w:tblPr>
        <w:tblW w:w="92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650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4F2237" w:rsidRPr="00A5163B" w14:paraId="5919C4DE" w14:textId="77777777" w:rsidTr="002D7C7A">
        <w:trPr>
          <w:trHeight w:val="20"/>
          <w:jc w:val="center"/>
        </w:trPr>
        <w:tc>
          <w:tcPr>
            <w:tcW w:w="5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B5B188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λ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C9056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α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E02A5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4C505B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7A6EC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F925A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525813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DAA17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727DC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2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4FD95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3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51B23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5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2F29D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6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264338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80º</w:t>
            </w:r>
          </w:p>
        </w:tc>
      </w:tr>
      <w:tr w:rsidR="004F2237" w:rsidRPr="00A5163B" w14:paraId="028F75EE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A2580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18248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3DAE3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51AB7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2C614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29DBC1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456E2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2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A9FF06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7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D5E97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1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D6A82D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A29B79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37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74D4A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1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0ED85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76,1</w:t>
            </w:r>
          </w:p>
        </w:tc>
      </w:tr>
      <w:tr w:rsidR="004F2237" w:rsidRPr="00A5163B" w14:paraId="76D2B4D3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4ABCE8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1EEB2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331484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ADF22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309F4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5A8B0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93920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8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8553F4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968630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AACE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4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B8DE2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30306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BDA0E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67</w:t>
            </w:r>
          </w:p>
        </w:tc>
      </w:tr>
      <w:tr w:rsidR="004F2237" w:rsidRPr="00A5163B" w14:paraId="5960FA09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700CF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1AE6BE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6F10C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E4810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F36F3B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3064D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9A1A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EFAF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524E0B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2CD616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C1DE07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3821D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7750B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</w:tr>
      <w:tr w:rsidR="004F2237" w:rsidRPr="00A5163B" w14:paraId="3DC8A2F3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651EE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5EB3D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E25528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DC240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05F7E8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86EF3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4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9404D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0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89BF1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4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747DD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0B980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D56F3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7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1741F4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4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4A0C5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202,7</w:t>
            </w:r>
          </w:p>
        </w:tc>
      </w:tr>
      <w:tr w:rsidR="004F2237" w:rsidRPr="00A5163B" w14:paraId="1CCE0AD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201E5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38D62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7D961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F432C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24D7D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CCA78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4299A4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0CEEA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2BB6A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0C3EE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D5E9F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7DEF4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51D10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77,1</w:t>
            </w:r>
          </w:p>
        </w:tc>
      </w:tr>
      <w:tr w:rsidR="004F2237" w:rsidRPr="00A5163B" w14:paraId="163A8B74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836EA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395A4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4A476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A288B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62F0A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FB7F8C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FD00BF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68C20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E752B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5D12B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A3E75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EE23C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DEA3B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</w:tr>
      <w:tr w:rsidR="004F2237" w:rsidRPr="00A5163B" w14:paraId="517388BB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F04A5E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5E453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916FA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75F18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BF8BE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67F2A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2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9D54F5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7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752299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12E71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3837A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3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DBB8A0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AC487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6540C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280,1</w:t>
            </w:r>
          </w:p>
        </w:tc>
      </w:tr>
      <w:tr w:rsidR="004F2237" w:rsidRPr="00A5163B" w14:paraId="6A88430E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85157B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39F8D0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F3300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870DA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23C2F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FA7A6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85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35CB7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5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ACC0B4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1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0D92AE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64F119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263BB5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176D8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D2656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106,5</w:t>
            </w:r>
          </w:p>
        </w:tc>
      </w:tr>
      <w:tr w:rsidR="004F2237" w:rsidRPr="00A5163B" w14:paraId="082EC45C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8163D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6E06E0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AE9AF2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F03B64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2319D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A3DF0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B09CE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480707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6816B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3C6A3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C44E0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F207E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2727C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-0,1</w:t>
            </w:r>
          </w:p>
        </w:tc>
      </w:tr>
      <w:tr w:rsidR="004F2237" w:rsidRPr="00A5163B" w14:paraId="2D1ED79C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2FAB9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D6226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F2E13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B721B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9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94894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38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632A9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655C0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88B12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0187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BED58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9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811B82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AD2F83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67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89A22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76,8</w:t>
            </w:r>
          </w:p>
        </w:tc>
      </w:tr>
      <w:tr w:rsidR="004F2237" w:rsidRPr="00A5163B" w14:paraId="426B8CCA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4257E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333501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95A4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1CA45B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7E19F5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5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5AA1A2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7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9BB273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DB131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E77103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B72D0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4683C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39A81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0F2EC9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5,3</w:t>
            </w:r>
          </w:p>
        </w:tc>
      </w:tr>
      <w:tr w:rsidR="004F2237" w:rsidRPr="00A5163B" w14:paraId="0B65107B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304E7B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3B2D0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F3A560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0436F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BE9B4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358711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F7B8A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473C02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9F57B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6F495C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235AD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7600E9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1DA58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</w:tr>
      <w:tr w:rsidR="004F2237" w:rsidRPr="00A5163B" w14:paraId="36AB3748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35F4A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F6BC4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A29A7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4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80C551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C29446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6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32C0B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0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192D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E94C7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261F1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82490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6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3895C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13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4D7571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49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43454F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67,3</w:t>
            </w:r>
          </w:p>
        </w:tc>
      </w:tr>
      <w:tr w:rsidR="004F2237" w:rsidRPr="00A5163B" w14:paraId="03222177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174928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2743C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5FFC3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4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5C8CE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1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7970EA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2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19089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6C258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E7C81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F3E88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D2B881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2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108B2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1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7B67AB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4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E8E460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1,7</w:t>
            </w:r>
          </w:p>
        </w:tc>
      </w:tr>
      <w:tr w:rsidR="004F2237" w:rsidRPr="00A5163B" w14:paraId="75271D8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6A834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43C469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76C037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5CEB1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58D5B1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EC7AD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D30684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1C9EF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0C492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5EE63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B364D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2F514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4F240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5</w:t>
            </w:r>
          </w:p>
        </w:tc>
      </w:tr>
      <w:tr w:rsidR="004F2237" w:rsidRPr="00A5163B" w14:paraId="605D3E34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A59CB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79E0F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2B7238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5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DB427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26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92C20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84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2B44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3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E5B7F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7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D0716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9B461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7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DC0F9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4EA85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8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9BCF2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2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96770C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52,1</w:t>
            </w:r>
          </w:p>
        </w:tc>
      </w:tr>
      <w:tr w:rsidR="004F2237" w:rsidRPr="00A5163B" w14:paraId="5D6D83E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28438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B38EC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7A129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5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27BC3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6D4F6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8BAA5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4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136F0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C963C3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904B4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CA4485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9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782D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E6C4BE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A8FFE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5,9</w:t>
            </w:r>
          </w:p>
        </w:tc>
      </w:tr>
      <w:tr w:rsidR="004F2237" w:rsidRPr="00A5163B" w14:paraId="74DE7C3B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D6AFA7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18234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50EA93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E7EB34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B117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DF04E5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FA5EF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1ABB4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900C9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40606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BF8EA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2CFCB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C551C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5</w:t>
            </w:r>
          </w:p>
        </w:tc>
      </w:tr>
      <w:tr w:rsidR="004F2237" w:rsidRPr="00A5163B" w14:paraId="60E05B6C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50CDD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F53B8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F940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48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32DAC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1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FFEB6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9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F6592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5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1C6463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6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80962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60D3EC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2DD4E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4E34E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5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50739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99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A6F0A0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31,9</w:t>
            </w:r>
          </w:p>
        </w:tc>
      </w:tr>
      <w:tr w:rsidR="004F2237" w:rsidRPr="00A5163B" w14:paraId="7D91884F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2036D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0E5CD6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B067BD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4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CA4F4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515F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ADA7D1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5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FD9B5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E3D5D7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2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33706E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2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119F9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2365F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50BFBA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C28C6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8,2</w:t>
            </w:r>
          </w:p>
        </w:tc>
      </w:tr>
      <w:tr w:rsidR="004F2237" w:rsidRPr="00A5163B" w14:paraId="3B7D4B7E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3273BC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2C3B1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E3FBB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F3C2F7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2F6951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C1920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0C031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E050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08E0C7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481D03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31D4EF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66AD9C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C3294A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5</w:t>
            </w:r>
          </w:p>
        </w:tc>
      </w:tr>
      <w:tr w:rsidR="004F2237" w:rsidRPr="00A5163B" w14:paraId="62306030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C5FA9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lastRenderedPageBreak/>
              <w:t>12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2C2AB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6F3B2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3CC8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EB13E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0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66445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69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A591D1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19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7BD6B7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D0C75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7B376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2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09677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1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D36CD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69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04474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07,6</w:t>
            </w:r>
          </w:p>
        </w:tc>
      </w:tr>
      <w:tr w:rsidR="004F2237" w:rsidRPr="00A5163B" w14:paraId="3E8EC59C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E6FE2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B133E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51FEF3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28FED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C4C96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70669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1B87D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45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3721A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13597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5AFFF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3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1B991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5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CCD4E8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49F02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9,0</w:t>
            </w:r>
          </w:p>
        </w:tc>
      </w:tr>
      <w:tr w:rsidR="004F2237" w:rsidRPr="00A5163B" w14:paraId="0951FE8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3FC96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81EB5E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D3478C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10AC77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939B5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BA3FE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63253B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C2624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42277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F11E5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C25606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0EFE16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A6F6A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,6</w:t>
            </w:r>
          </w:p>
        </w:tc>
      </w:tr>
    </w:tbl>
    <w:p w14:paraId="299F2796" w14:textId="77777777" w:rsidR="004F2237" w:rsidRPr="00A5163B" w:rsidRDefault="004F2237" w:rsidP="00B07B8E">
      <w:pPr>
        <w:tabs>
          <w:tab w:val="num" w:pos="720"/>
        </w:tabs>
        <w:rPr>
          <w:highlight w:val="yellow"/>
        </w:rPr>
      </w:pPr>
    </w:p>
    <w:p w14:paraId="7C52CF9C" w14:textId="77777777" w:rsidR="004F2237" w:rsidRPr="00A5163B" w:rsidRDefault="004F2237" w:rsidP="00B07B8E">
      <w:pPr>
        <w:tabs>
          <w:tab w:val="num" w:pos="720"/>
        </w:tabs>
        <w:jc w:val="center"/>
        <w:rPr>
          <w:highlight w:val="yellow"/>
        </w:rPr>
      </w:pPr>
      <w:r w:rsidRPr="00A5163B">
        <w:rPr>
          <w:noProof/>
          <w:highlight w:val="yellow"/>
        </w:rPr>
        <w:drawing>
          <wp:inline distT="0" distB="0" distL="0" distR="0" wp14:anchorId="5414FF9F" wp14:editId="449F6235">
            <wp:extent cx="5940425" cy="3554813"/>
            <wp:effectExtent l="19050" t="0" r="41275" b="7537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  <w:r w:rsidRPr="00A5163B">
        <w:rPr>
          <w:highlight w:val="yellow"/>
        </w:rPr>
        <w:t>Рисунок 8 – Семейство электромеханических характеристик в зоне прерывистых токов.</w:t>
      </w:r>
    </w:p>
    <w:p w14:paraId="0FF37BFA" w14:textId="77777777" w:rsidR="004F2237" w:rsidRPr="00A5163B" w:rsidRDefault="004F2237" w:rsidP="00B07B8E">
      <w:pPr>
        <w:tabs>
          <w:tab w:val="num" w:pos="720"/>
        </w:tabs>
        <w:jc w:val="center"/>
        <w:rPr>
          <w:highlight w:val="yellow"/>
        </w:rPr>
      </w:pPr>
    </w:p>
    <w:p w14:paraId="0AE7D34E" w14:textId="77777777" w:rsidR="004F2237" w:rsidRPr="00A5163B" w:rsidRDefault="004F2237" w:rsidP="00B07B8E">
      <w:pPr>
        <w:tabs>
          <w:tab w:val="num" w:pos="720"/>
        </w:tabs>
        <w:jc w:val="center"/>
        <w:rPr>
          <w:highlight w:val="yellow"/>
        </w:rPr>
      </w:pPr>
      <w:r w:rsidRPr="00A5163B">
        <w:rPr>
          <w:noProof/>
          <w:highlight w:val="yellow"/>
        </w:rPr>
        <w:drawing>
          <wp:inline distT="0" distB="0" distL="0" distR="0" wp14:anchorId="3187773A" wp14:editId="34F5BC18">
            <wp:extent cx="5940425" cy="3046545"/>
            <wp:effectExtent l="19050" t="0" r="22225" b="1455"/>
            <wp:docPr id="8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</w:p>
    <w:p w14:paraId="7AA214A0" w14:textId="77777777" w:rsidR="004F2237" w:rsidRPr="00B07B8E" w:rsidRDefault="004F2237" w:rsidP="00B07B8E">
      <w:pPr>
        <w:tabs>
          <w:tab w:val="num" w:pos="720"/>
        </w:tabs>
        <w:jc w:val="center"/>
      </w:pPr>
      <w:r w:rsidRPr="00A5163B">
        <w:rPr>
          <w:highlight w:val="yellow"/>
        </w:rPr>
        <w:t>Рисунок 9 – Регулировочные характеристики в зоне прерывистых токов.</w:t>
      </w:r>
    </w:p>
    <w:p w14:paraId="5042C9F0" w14:textId="2855078A" w:rsidR="004F2237" w:rsidRPr="00B07B8E" w:rsidRDefault="004F2237" w:rsidP="00F60B0D">
      <w:pPr>
        <w:pStyle w:val="2"/>
        <w:numPr>
          <w:ilvl w:val="0"/>
          <w:numId w:val="0"/>
        </w:numPr>
        <w:spacing w:after="0"/>
        <w:ind w:left="709"/>
      </w:pPr>
      <w:bookmarkStart w:id="47" w:name="_Toc190876753"/>
      <w:bookmarkStart w:id="48" w:name="_Toc375090333"/>
      <w:bookmarkStart w:id="49" w:name="_Toc501052906"/>
      <w:bookmarkStart w:id="50" w:name="_Toc91108527"/>
      <w:r w:rsidRPr="00B07B8E">
        <w:lastRenderedPageBreak/>
        <w:t>4.3 Определение границы устойчивого инвертирования</w:t>
      </w:r>
      <w:bookmarkEnd w:id="47"/>
      <w:bookmarkEnd w:id="48"/>
      <w:bookmarkEnd w:id="49"/>
      <w:bookmarkEnd w:id="50"/>
    </w:p>
    <w:p w14:paraId="2D49DC19" w14:textId="77777777" w:rsidR="004F2237" w:rsidRPr="00B07B8E" w:rsidRDefault="004F2237" w:rsidP="00F60B0D">
      <w:pPr>
        <w:rPr>
          <w:color w:val="FF0000"/>
        </w:rPr>
      </w:pPr>
    </w:p>
    <w:p w14:paraId="058D71BE" w14:textId="248A95A2" w:rsidR="004F2237" w:rsidRDefault="004F2237" w:rsidP="00F60B0D">
      <w:pPr>
        <w:tabs>
          <w:tab w:val="num" w:pos="720"/>
        </w:tabs>
        <w:ind w:firstLine="709"/>
      </w:pPr>
      <w:r w:rsidRPr="00B07B8E">
        <w:t>Для обеспечения надежности инвертирования необходимо выполнить условие:</w:t>
      </w:r>
    </w:p>
    <w:p w14:paraId="739B407D" w14:textId="77777777" w:rsidR="00C6096F" w:rsidRPr="00B07B8E" w:rsidRDefault="00C6096F" w:rsidP="00C6096F">
      <w:pPr>
        <w:tabs>
          <w:tab w:val="num" w:pos="720"/>
        </w:tabs>
        <w:ind w:firstLine="709"/>
      </w:pPr>
    </w:p>
    <w:p w14:paraId="1E514484" w14:textId="2605F70B" w:rsidR="004F2237" w:rsidRDefault="00FC6BC9" w:rsidP="00B07B8E">
      <w:pPr>
        <w:tabs>
          <w:tab w:val="num" w:pos="720"/>
        </w:tabs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макс</m:t>
            </m:r>
          </m:sub>
        </m:sSub>
        <m:r>
          <w:rPr>
            <w:rFonts w:ascii="Cambria Math" w:hAnsi="Cambria Math"/>
          </w:rPr>
          <m:t>≤π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γ+δ</m:t>
            </m:r>
          </m:e>
        </m:d>
      </m:oMath>
      <w:r w:rsidR="004F2237" w:rsidRPr="00B07B8E">
        <w:t xml:space="preserve">  или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мин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γ+δ</m:t>
            </m:r>
          </m:e>
        </m:d>
      </m:oMath>
      <w:r w:rsidR="004F2237" w:rsidRPr="00B07B8E">
        <w:t>,</w:t>
      </w:r>
    </w:p>
    <w:p w14:paraId="4DE32FBF" w14:textId="77777777" w:rsidR="00C6096F" w:rsidRPr="00B07B8E" w:rsidRDefault="00C6096F" w:rsidP="00B07B8E">
      <w:pPr>
        <w:tabs>
          <w:tab w:val="num" w:pos="720"/>
        </w:tabs>
        <w:jc w:val="center"/>
      </w:pPr>
    </w:p>
    <w:p w14:paraId="53FD004D" w14:textId="12A28515" w:rsidR="004F2237" w:rsidRDefault="004F2237" w:rsidP="00B07B8E">
      <w:pPr>
        <w:tabs>
          <w:tab w:val="num" w:pos="720"/>
        </w:tabs>
      </w:pPr>
      <w:r w:rsidRPr="00B07B8E">
        <w:t xml:space="preserve">где </w:t>
      </w:r>
      <w:r w:rsidRPr="00B07B8E">
        <w:sym w:font="Symbol" w:char="F067"/>
      </w:r>
      <w:r w:rsidRPr="00B07B8E">
        <w:t xml:space="preserve">– угол коммутации; </w:t>
      </w:r>
      <w:r w:rsidRPr="00B07B8E">
        <w:sym w:font="Symbol" w:char="F064"/>
      </w:r>
      <w:r w:rsidRPr="00B07B8E">
        <w:t>- угол восстановления запирающих свойств тиристора, определяемый временем выключения:</w:t>
      </w:r>
    </w:p>
    <w:p w14:paraId="7FD833C4" w14:textId="77777777" w:rsidR="00C6096F" w:rsidRPr="00B07B8E" w:rsidRDefault="00C6096F" w:rsidP="00B07B8E">
      <w:pPr>
        <w:tabs>
          <w:tab w:val="num" w:pos="720"/>
        </w:tabs>
      </w:pPr>
    </w:p>
    <w:p w14:paraId="2C0168E9" w14:textId="785CD478" w:rsidR="004F2237" w:rsidRPr="00C6096F" w:rsidRDefault="004F2237" w:rsidP="00B07B8E">
      <w:pPr>
        <w:tabs>
          <w:tab w:val="num" w:pos="720"/>
        </w:tabs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δ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ω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180°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ык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∙π∙50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180∙50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  <m:r>
            <w:rPr>
              <w:rFonts w:ascii="Cambria Math" w:hAnsi="Cambria Math"/>
            </w:rPr>
            <m:t>=0,1134 эл.град,</m:t>
          </m:r>
        </m:oMath>
      </m:oMathPara>
    </w:p>
    <w:p w14:paraId="5043E70B" w14:textId="77777777" w:rsidR="00C6096F" w:rsidRPr="00B07B8E" w:rsidRDefault="00C6096F" w:rsidP="00B07B8E">
      <w:pPr>
        <w:tabs>
          <w:tab w:val="num" w:pos="720"/>
        </w:tabs>
      </w:pPr>
    </w:p>
    <w:p w14:paraId="4D226B71" w14:textId="255938FC" w:rsidR="004F2237" w:rsidRDefault="004F2237" w:rsidP="00C6096F">
      <w:pPr>
        <w:tabs>
          <w:tab w:val="num" w:pos="720"/>
        </w:tabs>
        <w:ind w:firstLine="709"/>
      </w:pPr>
      <w:r w:rsidRPr="00B07B8E">
        <w:t>Этому условию соответствует наибольшее значение частоты вращения якоря, которое определяют по формуле:</w:t>
      </w:r>
    </w:p>
    <w:p w14:paraId="6AEBEBA5" w14:textId="77777777" w:rsidR="00C6096F" w:rsidRPr="00B07B8E" w:rsidRDefault="00C6096F" w:rsidP="00C6096F">
      <w:pPr>
        <w:tabs>
          <w:tab w:val="num" w:pos="720"/>
        </w:tabs>
        <w:ind w:firstLine="709"/>
      </w:pPr>
    </w:p>
    <w:p w14:paraId="3C809BC1" w14:textId="420B5C0E" w:rsidR="004F2237" w:rsidRPr="00C6096F" w:rsidRDefault="00FC6BC9" w:rsidP="00B07B8E">
      <w:pPr>
        <w:pStyle w:val="MTDisplayEquation"/>
        <w:ind w:firstLine="709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</w:rPr>
                <m:t>я.макс.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8"/>
                    </w:rPr>
                    <m:t>δ</m:t>
                  </m:r>
                </m:e>
              </m:func>
              <m:r>
                <w:rPr>
                  <w:rFonts w:ascii="Cambria Math" w:hAnsi="Cambria Math"/>
                  <w:szCs w:val="28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m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С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r>
                <w:rPr>
                  <w:rFonts w:ascii="Cambria Math" w:hAnsi="Cambria Math"/>
                  <w:szCs w:val="28"/>
                  <w:lang w:val="en-US"/>
                </w:rPr>
                <m:t>122,8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0,1134</m:t>
                  </m:r>
                </m:e>
              </m:func>
              <m:r>
                <w:rPr>
                  <w:rFonts w:ascii="Cambria Math" w:hAnsi="Cambria Math"/>
                  <w:szCs w:val="28"/>
                  <w:lang w:val="en-US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3∙</m:t>
                  </m:r>
                  <m:r>
                    <w:rPr>
                      <w:rFonts w:ascii="Cambria Math" w:hAnsi="Cambria Math"/>
                      <w:szCs w:val="28"/>
                    </w:rPr>
                    <m:t>0,08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2,49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</m:oMath>
      </m:oMathPara>
    </w:p>
    <w:p w14:paraId="015D88D2" w14:textId="77777777" w:rsidR="00C6096F" w:rsidRPr="00C6096F" w:rsidRDefault="00C6096F" w:rsidP="00C6096F">
      <w:pPr>
        <w:rPr>
          <w:lang w:eastAsia="ru-RU"/>
        </w:rPr>
      </w:pPr>
    </w:p>
    <w:p w14:paraId="2CE3FC74" w14:textId="38384D0E" w:rsidR="004F2237" w:rsidRPr="00B07B8E" w:rsidRDefault="004F2237" w:rsidP="00B07B8E">
      <w:pPr>
        <w:pStyle w:val="MTDisplayEquation"/>
        <w:ind w:firstLine="709"/>
        <w:rPr>
          <w:i/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±49,32∓0,01534∙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d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рад/с</m:t>
          </m:r>
          <m:r>
            <w:rPr>
              <w:rFonts w:ascii="Cambria Math" w:hAnsi="Cambria Math"/>
              <w:szCs w:val="28"/>
              <w:lang w:val="en-US"/>
            </w:rPr>
            <m:t xml:space="preserve">,   </m:t>
          </m:r>
        </m:oMath>
      </m:oMathPara>
    </w:p>
    <w:p w14:paraId="4158B09A" w14:textId="77777777" w:rsidR="004F2237" w:rsidRPr="00B07B8E" w:rsidRDefault="004F2237" w:rsidP="00B07B8E"/>
    <w:p w14:paraId="027BE236" w14:textId="77777777" w:rsidR="004F2237" w:rsidRPr="00B07B8E" w:rsidRDefault="004F2237" w:rsidP="00C6096F">
      <w:pPr>
        <w:tabs>
          <w:tab w:val="num" w:pos="720"/>
        </w:tabs>
        <w:ind w:firstLine="709"/>
      </w:pPr>
      <w:r w:rsidRPr="00B07B8E">
        <w:t xml:space="preserve">По уравнению, которое представлено выше на семействе электромеханических характеристик построим границы предельного режима инвертирования. </w:t>
      </w:r>
    </w:p>
    <w:p w14:paraId="65A1D20F" w14:textId="77777777" w:rsidR="004F2237" w:rsidRPr="00B07B8E" w:rsidRDefault="004F2237" w:rsidP="00B07B8E">
      <w:pPr>
        <w:rPr>
          <w:rFonts w:eastAsia="Times New Roman"/>
        </w:rPr>
      </w:pPr>
      <w:r w:rsidRPr="00B07B8E">
        <w:rPr>
          <w:rFonts w:eastAsia="Times New Roman"/>
        </w:rPr>
        <w:br w:type="page"/>
      </w:r>
    </w:p>
    <w:p w14:paraId="0C047C3F" w14:textId="19DEA69E" w:rsidR="004F2237" w:rsidRDefault="00C6096F" w:rsidP="00C6096F">
      <w:pPr>
        <w:pStyle w:val="2"/>
        <w:numPr>
          <w:ilvl w:val="0"/>
          <w:numId w:val="0"/>
        </w:numPr>
        <w:spacing w:after="0"/>
        <w:ind w:firstLine="709"/>
        <w:rPr>
          <w:rFonts w:cs="Times New Roman"/>
        </w:rPr>
      </w:pPr>
      <w:bookmarkStart w:id="51" w:name="_Toc501052907"/>
      <w:bookmarkStart w:id="52" w:name="_Toc91108528"/>
      <w:r>
        <w:rPr>
          <w:rFonts w:cs="Times New Roman"/>
        </w:rPr>
        <w:lastRenderedPageBreak/>
        <w:t xml:space="preserve">5 </w:t>
      </w:r>
      <w:r w:rsidR="004F2237" w:rsidRPr="00B07B8E">
        <w:rPr>
          <w:rFonts w:cs="Times New Roman"/>
        </w:rPr>
        <w:t>Построение диаграммы уравнительного напряжения и тока</w:t>
      </w:r>
      <w:bookmarkEnd w:id="51"/>
      <w:bookmarkEnd w:id="52"/>
    </w:p>
    <w:p w14:paraId="0DAAC1C2" w14:textId="77777777" w:rsidR="00C6096F" w:rsidRPr="00C6096F" w:rsidRDefault="00C6096F" w:rsidP="00C6096F">
      <w:pPr>
        <w:rPr>
          <w:lang w:eastAsia="ru-RU"/>
        </w:rPr>
      </w:pPr>
    </w:p>
    <w:p w14:paraId="231F2B7F" w14:textId="1036EA1E" w:rsidR="004F2237" w:rsidRDefault="004F2237" w:rsidP="007A7341">
      <w:pPr>
        <w:ind w:firstLine="709"/>
      </w:pPr>
      <w:r w:rsidRPr="00B07B8E">
        <w:t xml:space="preserve">Диаграмма уравнительного напряж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ур</m:t>
            </m:r>
          </m:sub>
        </m:sSub>
      </m:oMath>
      <w:r w:rsidRPr="00B07B8E">
        <w:t xml:space="preserve"> при совместном управлении определяется как разница мгновенных значений напряжения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dв</m:t>
            </m:r>
          </m:sub>
        </m:sSub>
      </m:oMath>
      <w:r w:rsidRPr="00B07B8E">
        <w:t xml:space="preserve">, работающего в выпрямительном режиме, и напряжения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dи</m:t>
            </m:r>
          </m:sub>
        </m:sSub>
      </m:oMath>
      <w:r w:rsidRPr="00B07B8E">
        <w:t>, находящегося в режиме готовности к инвертированию:</w:t>
      </w:r>
    </w:p>
    <w:p w14:paraId="25C043D0" w14:textId="77777777" w:rsidR="0010171E" w:rsidRPr="00B07B8E" w:rsidRDefault="0010171E" w:rsidP="00B07B8E"/>
    <w:p w14:paraId="7DD459DC" w14:textId="0E06C991" w:rsidR="004F2237" w:rsidRPr="0010171E" w:rsidRDefault="00FC6BC9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в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и</m:t>
              </m:r>
            </m:sub>
          </m:sSub>
          <m:r>
            <w:rPr>
              <w:rFonts w:ascii="Cambria Math" w:hAnsi="Cambria Math"/>
            </w:rPr>
            <m:t xml:space="preserve"> .</m:t>
          </m:r>
        </m:oMath>
      </m:oMathPara>
    </w:p>
    <w:p w14:paraId="356F770C" w14:textId="77777777" w:rsidR="0010171E" w:rsidRPr="00B07B8E" w:rsidRDefault="0010171E" w:rsidP="00B07B8E"/>
    <w:p w14:paraId="56884C00" w14:textId="77777777" w:rsidR="004F2237" w:rsidRPr="00B07B8E" w:rsidRDefault="004F2237" w:rsidP="00751965">
      <w:pPr>
        <w:ind w:firstLine="709"/>
      </w:pPr>
      <w:r w:rsidRPr="00B07B8E">
        <w:t>Построение диаграммы уравнительного напряжения выполняется в следующей последовательности:</w:t>
      </w:r>
    </w:p>
    <w:p w14:paraId="45D8783D" w14:textId="1C97F1E2" w:rsidR="004F2237" w:rsidRPr="00B07B8E" w:rsidRDefault="004F2237" w:rsidP="00751965">
      <w:pPr>
        <w:pStyle w:val="af3"/>
        <w:numPr>
          <w:ilvl w:val="0"/>
          <w:numId w:val="21"/>
        </w:numPr>
        <w:ind w:left="0" w:firstLine="709"/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 xml:space="preserve">Для заданного угла </w:t>
      </w:r>
      <w:r w:rsidRPr="00B07B8E">
        <w:rPr>
          <w:rFonts w:cs="Times New Roman"/>
          <w:szCs w:val="28"/>
        </w:rPr>
        <w:sym w:font="Symbol" w:char="F061"/>
      </w:r>
      <w:r w:rsidRPr="00B07B8E">
        <w:rPr>
          <w:rFonts w:cs="Times New Roman"/>
          <w:szCs w:val="28"/>
          <w:vertAlign w:val="superscript"/>
        </w:rPr>
        <w:t>I</w:t>
      </w:r>
      <w:r w:rsidRPr="00B07B8E">
        <w:rPr>
          <w:rFonts w:cs="Times New Roman"/>
          <w:szCs w:val="28"/>
          <w:vertAlign w:val="subscript"/>
        </w:rPr>
        <w:t>В</w:t>
      </w:r>
      <w:r w:rsidRPr="00B07B8E">
        <w:rPr>
          <w:rFonts w:cs="Times New Roman"/>
          <w:szCs w:val="28"/>
        </w:rPr>
        <w:t xml:space="preserve">= </w:t>
      </w:r>
      <w:r w:rsidR="0014766A">
        <w:rPr>
          <w:rFonts w:cs="Times New Roman"/>
          <w:szCs w:val="28"/>
        </w:rPr>
        <w:t>35</w:t>
      </w:r>
      <w:r w:rsidRPr="00B07B8E">
        <w:rPr>
          <w:rFonts w:cs="Times New Roman"/>
          <w:szCs w:val="28"/>
        </w:rPr>
        <w:t xml:space="preserve">° построим диаграмму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в</m:t>
            </m:r>
          </m:sub>
        </m:sSub>
      </m:oMath>
      <w:r w:rsidRPr="00B07B8E">
        <w:rPr>
          <w:rFonts w:cs="Times New Roman"/>
          <w:szCs w:val="28"/>
        </w:rPr>
        <w:t>;</w:t>
      </w:r>
    </w:p>
    <w:p w14:paraId="1C8986A4" w14:textId="67AB855E" w:rsidR="004F2237" w:rsidRDefault="004F2237" w:rsidP="00751965">
      <w:pPr>
        <w:pStyle w:val="af3"/>
        <w:numPr>
          <w:ilvl w:val="0"/>
          <w:numId w:val="21"/>
        </w:numPr>
        <w:ind w:left="0" w:firstLine="709"/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>По согласованию (</w:t>
      </w:r>
      <w:r w:rsidRPr="00B07B8E">
        <w:rPr>
          <w:rFonts w:cs="Times New Roman"/>
          <w:szCs w:val="28"/>
        </w:rPr>
        <w:sym w:font="Symbol" w:char="F061"/>
      </w:r>
      <w:r w:rsidRPr="00B07B8E">
        <w:rPr>
          <w:rFonts w:cs="Times New Roman"/>
          <w:szCs w:val="28"/>
          <w:vertAlign w:val="subscript"/>
        </w:rPr>
        <w:t>В</w:t>
      </w:r>
      <w:r w:rsidRPr="00B07B8E">
        <w:rPr>
          <w:rFonts w:cs="Times New Roman"/>
          <w:szCs w:val="28"/>
        </w:rPr>
        <w:t>+</w:t>
      </w:r>
      <w:r w:rsidRPr="00B07B8E">
        <w:rPr>
          <w:rFonts w:cs="Times New Roman"/>
          <w:szCs w:val="28"/>
        </w:rPr>
        <w:sym w:font="Symbol" w:char="F061"/>
      </w:r>
      <w:r w:rsidRPr="00B07B8E">
        <w:rPr>
          <w:rFonts w:cs="Times New Roman"/>
          <w:szCs w:val="28"/>
          <w:vertAlign w:val="subscript"/>
        </w:rPr>
        <w:t>И</w:t>
      </w:r>
      <w:r w:rsidRPr="00B07B8E">
        <w:rPr>
          <w:rFonts w:cs="Times New Roman"/>
          <w:szCs w:val="28"/>
        </w:rPr>
        <w:t xml:space="preserve">), вычислим угол опережения </w:t>
      </w:r>
      <w:r w:rsidRPr="00B07B8E">
        <w:rPr>
          <w:rFonts w:cs="Times New Roman"/>
          <w:szCs w:val="28"/>
        </w:rPr>
        <w:sym w:font="Symbol" w:char="F062"/>
      </w:r>
      <w:r w:rsidRPr="00B07B8E">
        <w:rPr>
          <w:rFonts w:cs="Times New Roman"/>
          <w:szCs w:val="28"/>
          <w:vertAlign w:val="superscript"/>
        </w:rPr>
        <w:t>I</w:t>
      </w:r>
      <w:r w:rsidRPr="00B07B8E">
        <w:rPr>
          <w:rFonts w:cs="Times New Roman"/>
          <w:szCs w:val="28"/>
          <w:vertAlign w:val="subscript"/>
        </w:rPr>
        <w:t>И</w:t>
      </w:r>
      <w:r w:rsidRPr="00B07B8E">
        <w:rPr>
          <w:rFonts w:cs="Times New Roman"/>
          <w:szCs w:val="28"/>
        </w:rPr>
        <w:t xml:space="preserve"> для комплекта, находящегося в режиме готовности к инвертированию:</w:t>
      </w:r>
    </w:p>
    <w:p w14:paraId="3A28506C" w14:textId="77777777" w:rsidR="004F7605" w:rsidRPr="00B07B8E" w:rsidRDefault="004F7605" w:rsidP="00B07B8E">
      <w:pPr>
        <w:pStyle w:val="af3"/>
        <w:numPr>
          <w:ilvl w:val="0"/>
          <w:numId w:val="21"/>
        </w:numPr>
        <w:rPr>
          <w:rFonts w:cs="Times New Roman"/>
          <w:szCs w:val="28"/>
        </w:rPr>
      </w:pPr>
    </w:p>
    <w:p w14:paraId="62FF0A2F" w14:textId="03999377" w:rsidR="004F2237" w:rsidRPr="004F7605" w:rsidRDefault="00FC6BC9" w:rsidP="004F7605">
      <w:pPr>
        <w:pStyle w:val="af3"/>
        <w:ind w:left="0" w:firstLine="0"/>
        <w:jc w:val="center"/>
        <w:rPr>
          <w:rFonts w:cs="Times New Roman"/>
          <w:i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В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И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szCs w:val="24"/>
              <w:lang w:val="en-US"/>
            </w:rPr>
            <m:t>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В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hAnsi="Cambria Math" w:cs="Times New Roman"/>
              <w:szCs w:val="24"/>
              <w:lang w:val="en-US"/>
            </w:rPr>
            <m:t>=185-35=150 эл.град,</m:t>
          </m:r>
        </m:oMath>
      </m:oMathPara>
    </w:p>
    <w:p w14:paraId="61D691FE" w14:textId="77777777" w:rsidR="004F7605" w:rsidRPr="00B07B8E" w:rsidRDefault="004F7605" w:rsidP="004F7605">
      <w:pPr>
        <w:pStyle w:val="af3"/>
        <w:ind w:left="0" w:firstLine="0"/>
        <w:jc w:val="center"/>
        <w:rPr>
          <w:rFonts w:cs="Times New Roman"/>
          <w:i/>
          <w:szCs w:val="24"/>
        </w:rPr>
      </w:pPr>
    </w:p>
    <w:p w14:paraId="6D368749" w14:textId="77777777" w:rsidR="004F2237" w:rsidRPr="00B07B8E" w:rsidRDefault="00FC6BC9" w:rsidP="004F7605">
      <w:pPr>
        <w:pStyle w:val="af3"/>
        <w:ind w:left="0" w:firstLine="0"/>
        <w:jc w:val="center"/>
        <w:rPr>
          <w:rFonts w:cs="Times New Roman"/>
          <w:szCs w:val="24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  <w:sym w:font="Symbol" w:char="F062"/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hAnsi="Cambria Math" w:cs="Times New Roman"/>
              <w:szCs w:val="24"/>
            </w:rPr>
            <m:t>=180°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hAnsi="Cambria Math" w:cs="Times New Roman"/>
              <w:szCs w:val="24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szCs w:val="24"/>
            </w:rPr>
            <m:t>180-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В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И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В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I</m:t>
                  </m:r>
                </m:sup>
              </m:sSubSup>
            </m:e>
          </m:d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=180-150=30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4"/>
              <w:lang w:val="en-US"/>
            </w:rPr>
            <m:t>эл.град</m:t>
          </m:r>
          <m:r>
            <w:rPr>
              <w:rFonts w:ascii="Cambria Math" w:hAnsi="Cambria Math" w:cs="Times New Roman"/>
              <w:szCs w:val="24"/>
            </w:rPr>
            <m:t xml:space="preserve"> .</m:t>
          </m:r>
        </m:oMath>
      </m:oMathPara>
    </w:p>
    <w:p w14:paraId="5FF0F008" w14:textId="77777777" w:rsidR="004F2237" w:rsidRPr="00B07B8E" w:rsidRDefault="004F2237" w:rsidP="00B07B8E">
      <w:pPr>
        <w:pStyle w:val="af3"/>
        <w:ind w:left="1069"/>
        <w:rPr>
          <w:rFonts w:cs="Times New Roman"/>
          <w:szCs w:val="24"/>
        </w:rPr>
      </w:pPr>
    </w:p>
    <w:p w14:paraId="39354E21" w14:textId="363808D7" w:rsidR="004F2237" w:rsidRPr="00B07B8E" w:rsidRDefault="004F2237" w:rsidP="00B17847">
      <w:pPr>
        <w:pStyle w:val="af3"/>
        <w:numPr>
          <w:ilvl w:val="0"/>
          <w:numId w:val="21"/>
        </w:numPr>
        <w:ind w:left="0" w:firstLine="709"/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 xml:space="preserve">Для вычисленного по (46) угла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Cs w:val="24"/>
                <w:lang w:val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i/>
                <w:szCs w:val="24"/>
                <w:lang w:val="en-US"/>
              </w:rPr>
              <w:sym w:font="Symbol" w:char="F062"/>
            </m:r>
          </m:e>
          <m:sub>
            <m:r>
              <w:rPr>
                <w:rFonts w:ascii="Cambria Math" w:eastAsia="Times New Roman" w:hAnsi="Cambria Math" w:cs="Times New Roman"/>
                <w:szCs w:val="24"/>
              </w:rPr>
              <m:t>И</m:t>
            </m:r>
          </m:sub>
          <m:sup>
            <m:r>
              <w:rPr>
                <w:rFonts w:ascii="Cambria Math" w:eastAsia="Times New Roman" w:hAnsi="Cambria Math" w:cs="Times New Roman"/>
                <w:szCs w:val="24"/>
                <w:lang w:val="en-US"/>
              </w:rPr>
              <m:t>I</m:t>
            </m:r>
          </m:sup>
        </m:sSubSup>
      </m:oMath>
      <w:r w:rsidRPr="00B07B8E">
        <w:rPr>
          <w:rFonts w:cs="Times New Roman"/>
          <w:szCs w:val="24"/>
        </w:rPr>
        <w:t xml:space="preserve"> </w:t>
      </w:r>
      <w:r w:rsidRPr="00B07B8E">
        <w:rPr>
          <w:rFonts w:cs="Times New Roman"/>
          <w:szCs w:val="28"/>
        </w:rPr>
        <w:t xml:space="preserve">построим диаграмму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и</m:t>
            </m:r>
          </m:sub>
        </m:sSub>
      </m:oMath>
      <w:r w:rsidRPr="00B07B8E">
        <w:rPr>
          <w:rFonts w:cs="Times New Roman"/>
          <w:szCs w:val="28"/>
        </w:rPr>
        <w:t>;</w:t>
      </w:r>
    </w:p>
    <w:p w14:paraId="4D031F0E" w14:textId="022F5CC1" w:rsidR="004F2237" w:rsidRPr="00B07B8E" w:rsidRDefault="004F2237" w:rsidP="00B07B8E">
      <w:pPr>
        <w:pStyle w:val="af3"/>
        <w:numPr>
          <w:ilvl w:val="0"/>
          <w:numId w:val="21"/>
        </w:numPr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 xml:space="preserve">Построим график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</m:t>
            </m:r>
          </m:sub>
        </m:sSub>
      </m:oMath>
      <w:r w:rsidRPr="00B07B8E">
        <w:rPr>
          <w:rFonts w:cs="Times New Roman"/>
          <w:szCs w:val="28"/>
        </w:rPr>
        <w:t xml:space="preserve">, выполнив графическое вычита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и</m:t>
            </m:r>
          </m:sub>
        </m:sSub>
      </m:oMath>
      <w:r w:rsidRPr="00B07B8E">
        <w:rPr>
          <w:rFonts w:cs="Times New Roman"/>
          <w:szCs w:val="28"/>
        </w:rPr>
        <w:t xml:space="preserve"> из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в</m:t>
            </m:r>
          </m:sub>
        </m:sSub>
      </m:oMath>
      <w:r w:rsidRPr="00B07B8E">
        <w:rPr>
          <w:rFonts w:cs="Times New Roman"/>
          <w:szCs w:val="28"/>
        </w:rPr>
        <w:t>.</w:t>
      </w:r>
    </w:p>
    <w:p w14:paraId="0BCB387A" w14:textId="795755E1" w:rsidR="004F2237" w:rsidRDefault="004F2237" w:rsidP="00B07B8E">
      <w:r w:rsidRPr="00B07B8E">
        <w:t xml:space="preserve">Пренебрегая активным сопротивлением контура уравнительного тока </w:t>
      </w:r>
      <w:proofErr w:type="spellStart"/>
      <w:r w:rsidRPr="00B07B8E">
        <w:t>i</w:t>
      </w:r>
      <w:r w:rsidRPr="00B07B8E">
        <w:rPr>
          <w:vertAlign w:val="subscript"/>
        </w:rPr>
        <w:t>УР</w:t>
      </w:r>
      <w:proofErr w:type="spellEnd"/>
      <w:r w:rsidRPr="00B07B8E">
        <w:t>, можно записать соотношение:</w:t>
      </w:r>
    </w:p>
    <w:p w14:paraId="268689BB" w14:textId="77777777" w:rsidR="000D40F9" w:rsidRPr="00B07B8E" w:rsidRDefault="000D40F9" w:rsidP="00B07B8E"/>
    <w:p w14:paraId="0E425260" w14:textId="77777777" w:rsidR="004F2237" w:rsidRPr="00B07B8E" w:rsidRDefault="00FC6BC9" w:rsidP="00B07B8E">
      <w:pPr>
        <w:rPr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ур</m:t>
              </m:r>
            </m:sub>
          </m:sSub>
          <m:r>
            <w:rPr>
              <w:rFonts w:ascii="Cambria Math" w:eastAsia="Times New Roman" w:hAnsi="Cambria Math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L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ур</m:t>
              </m:r>
            </m:sub>
          </m:sSub>
          <m:r>
            <w:rPr>
              <w:rFonts w:ascii="Cambria Math" w:eastAsia="Times New Roman" w:hAnsi="Cambria Math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d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ур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4"/>
                </w:rPr>
                <m:t>dt</m:t>
              </m:r>
            </m:den>
          </m:f>
          <m:r>
            <w:rPr>
              <w:rFonts w:ascii="Cambria Math" w:eastAsia="Times New Roman" w:hAnsi="Cambria Math"/>
              <w:szCs w:val="24"/>
            </w:rPr>
            <m:t xml:space="preserve"> .</m:t>
          </m:r>
        </m:oMath>
      </m:oMathPara>
    </w:p>
    <w:p w14:paraId="37A2BDC7" w14:textId="77777777" w:rsidR="000D40F9" w:rsidRDefault="000D40F9" w:rsidP="00B07B8E"/>
    <w:p w14:paraId="215EED3E" w14:textId="3FA853C7" w:rsidR="004F2237" w:rsidRDefault="004F2237" w:rsidP="000D40F9">
      <w:pPr>
        <w:ind w:firstLine="709"/>
      </w:pPr>
      <w:r w:rsidRPr="00B07B8E">
        <w:t>Отсюда можно вычислить:</w:t>
      </w:r>
    </w:p>
    <w:p w14:paraId="35E3CCCA" w14:textId="77777777" w:rsidR="000D40F9" w:rsidRPr="00B07B8E" w:rsidRDefault="000D40F9" w:rsidP="00B07B8E"/>
    <w:p w14:paraId="51C0181F" w14:textId="77777777" w:rsidR="004F2237" w:rsidRPr="00B07B8E" w:rsidRDefault="00FC6BC9" w:rsidP="00B07B8E"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i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ур</m:t>
              </m:r>
            </m:sub>
          </m:sSub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ур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ур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dt</m:t>
              </m:r>
            </m:e>
          </m:nary>
          <m:r>
            <w:rPr>
              <w:rFonts w:ascii="Cambria Math" w:eastAsia="Times New Roman" w:hAnsi="Cambria Math"/>
              <w:szCs w:val="24"/>
            </w:rPr>
            <m:t xml:space="preserve"> .</m:t>
          </m:r>
        </m:oMath>
      </m:oMathPara>
    </w:p>
    <w:p w14:paraId="79D7685C" w14:textId="77777777" w:rsidR="000D40F9" w:rsidRDefault="000D40F9" w:rsidP="000D40F9">
      <w:pPr>
        <w:ind w:firstLine="709"/>
      </w:pPr>
    </w:p>
    <w:p w14:paraId="516A4ABB" w14:textId="7920C94C" w:rsidR="004F2237" w:rsidRPr="00B07B8E" w:rsidRDefault="004F2237" w:rsidP="000D40F9">
      <w:pPr>
        <w:ind w:firstLine="709"/>
      </w:pPr>
      <w:r w:rsidRPr="00B07B8E">
        <w:t>Таким образом, применяя метод численного интегрирования, построим диаграмму уравнительного тока.</w:t>
      </w:r>
    </w:p>
    <w:p w14:paraId="75C1D03B" w14:textId="77777777" w:rsidR="004F2237" w:rsidRPr="00B07B8E" w:rsidRDefault="004F2237" w:rsidP="000D40F9">
      <w:pPr>
        <w:ind w:firstLine="709"/>
        <w:rPr>
          <w:szCs w:val="24"/>
        </w:rPr>
      </w:pPr>
      <w:r w:rsidRPr="0023054B">
        <w:rPr>
          <w:highlight w:val="yellow"/>
        </w:rPr>
        <w:t xml:space="preserve">Диаграммы напряжений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u</m:t>
            </m:r>
          </m:e>
          <m:sub>
            <m:r>
              <w:rPr>
                <w:rFonts w:ascii="Cambria Math" w:hAnsi="Cambria Math"/>
                <w:highlight w:val="yellow"/>
              </w:rPr>
              <m:t>dв</m:t>
            </m:r>
          </m:sub>
        </m:sSub>
        <m:r>
          <w:rPr>
            <w:rFonts w:ascii="Cambria Math" w:hAnsi="Cambria Math"/>
            <w:highlight w:val="yellow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u</m:t>
            </m:r>
          </m:e>
          <m:sub>
            <m:r>
              <w:rPr>
                <w:rFonts w:ascii="Cambria Math" w:hAnsi="Cambria Math"/>
                <w:highlight w:val="yellow"/>
              </w:rPr>
              <m:t>dи</m:t>
            </m:r>
          </m:sub>
        </m:sSub>
        <m:r>
          <w:rPr>
            <w:rFonts w:ascii="Cambria Math" w:hAnsi="Cambria Math"/>
            <w:highlight w:val="yellow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highlight w:val="yellow"/>
              </w:rPr>
              <m:t>ур</m:t>
            </m:r>
          </m:sub>
        </m:sSub>
      </m:oMath>
      <w:r w:rsidRPr="0023054B">
        <w:rPr>
          <w:highlight w:val="yellow"/>
        </w:rPr>
        <w:t xml:space="preserve"> и тока </w:t>
      </w:r>
      <m:oMath>
        <m:sSub>
          <m:sSubPr>
            <m:ctrlPr>
              <w:rPr>
                <w:rFonts w:ascii="Cambria Math" w:eastAsia="Times New Roman" w:hAnsi="Cambria Math"/>
                <w:i/>
                <w:szCs w:val="24"/>
                <w:highlight w:val="yellow"/>
              </w:rPr>
            </m:ctrlPr>
          </m:sSubPr>
          <m:e>
            <m:r>
              <w:rPr>
                <w:rFonts w:ascii="Cambria Math" w:eastAsia="Times New Roman" w:hAnsi="Cambria Math"/>
                <w:szCs w:val="24"/>
                <w:highlight w:val="yellow"/>
              </w:rPr>
              <m:t>i</m:t>
            </m:r>
          </m:e>
          <m:sub>
            <m:r>
              <w:rPr>
                <w:rFonts w:ascii="Cambria Math" w:eastAsia="Times New Roman" w:hAnsi="Cambria Math"/>
                <w:szCs w:val="24"/>
                <w:highlight w:val="yellow"/>
              </w:rPr>
              <m:t>ур</m:t>
            </m:r>
          </m:sub>
        </m:sSub>
      </m:oMath>
      <w:r w:rsidRPr="0023054B">
        <w:rPr>
          <w:szCs w:val="24"/>
          <w:highlight w:val="yellow"/>
        </w:rPr>
        <w:t xml:space="preserve"> представлены на рисунке 10.</w:t>
      </w:r>
      <w:r w:rsidRPr="00B07B8E">
        <w:rPr>
          <w:szCs w:val="24"/>
        </w:rPr>
        <w:br w:type="page"/>
      </w:r>
    </w:p>
    <w:p w14:paraId="275E61A5" w14:textId="2C1186B3" w:rsidR="004F2237" w:rsidRPr="00B07B8E" w:rsidRDefault="00AD679E" w:rsidP="00AD679E">
      <w:pPr>
        <w:pStyle w:val="2"/>
        <w:numPr>
          <w:ilvl w:val="0"/>
          <w:numId w:val="0"/>
        </w:numPr>
        <w:spacing w:after="0"/>
        <w:ind w:firstLine="709"/>
        <w:rPr>
          <w:rFonts w:cs="Times New Roman"/>
        </w:rPr>
      </w:pPr>
      <w:bookmarkStart w:id="53" w:name="_Toc501052908"/>
      <w:bookmarkStart w:id="54" w:name="_Toc91108529"/>
      <w:r w:rsidRPr="00AD679E">
        <w:rPr>
          <w:rFonts w:cs="Times New Roman"/>
        </w:rPr>
        <w:lastRenderedPageBreak/>
        <w:t xml:space="preserve">6 </w:t>
      </w:r>
      <w:r w:rsidR="004F2237" w:rsidRPr="00B07B8E">
        <w:rPr>
          <w:rFonts w:cs="Times New Roman"/>
        </w:rPr>
        <w:t>Определение полной мощности, ее составляющих, коэффициента мощности и КПД тиристорного преобразователя</w:t>
      </w:r>
      <w:bookmarkEnd w:id="53"/>
      <w:bookmarkEnd w:id="54"/>
    </w:p>
    <w:p w14:paraId="2D474DE8" w14:textId="77777777" w:rsidR="00AD679E" w:rsidRDefault="00AD679E" w:rsidP="00AD679E">
      <w:pPr>
        <w:tabs>
          <w:tab w:val="num" w:pos="720"/>
        </w:tabs>
        <w:ind w:firstLine="709"/>
      </w:pPr>
    </w:p>
    <w:p w14:paraId="6AD4B44E" w14:textId="5C185A26" w:rsidR="004F2237" w:rsidRPr="00B07B8E" w:rsidRDefault="004F2237" w:rsidP="00AD679E">
      <w:pPr>
        <w:tabs>
          <w:tab w:val="num" w:pos="720"/>
        </w:tabs>
        <w:ind w:firstLine="709"/>
      </w:pPr>
      <w:r w:rsidRPr="00B07B8E">
        <w:t xml:space="preserve">Изменение частоты вращения при неизменном номинальном токе якоря приводит к перераспределению активной и реактивной составляющих полной мощности, потребляемой преобразователем из сети. При этом изменяются коэффициент мощности преобразователя и коэффициент полезного действия привода. </w:t>
      </w:r>
    </w:p>
    <w:p w14:paraId="7D160B78" w14:textId="42146AC7" w:rsidR="004F2237" w:rsidRDefault="004F2237" w:rsidP="00AD679E">
      <w:pPr>
        <w:tabs>
          <w:tab w:val="num" w:pos="720"/>
        </w:tabs>
        <w:ind w:firstLine="709"/>
      </w:pPr>
      <w:r w:rsidRPr="00B07B8E">
        <w:t>Относительная величина полной мощности, потребляемой тиристорным преобразователем из сети:</w:t>
      </w:r>
    </w:p>
    <w:p w14:paraId="2451346E" w14:textId="77777777" w:rsidR="00AD679E" w:rsidRPr="00B07B8E" w:rsidRDefault="00AD679E" w:rsidP="00B07B8E">
      <w:pPr>
        <w:tabs>
          <w:tab w:val="num" w:pos="720"/>
        </w:tabs>
      </w:pPr>
    </w:p>
    <w:p w14:paraId="51C2F39A" w14:textId="5A551529" w:rsidR="004F2237" w:rsidRPr="00AD679E" w:rsidRDefault="00FC6BC9" w:rsidP="00B07B8E">
      <w:pPr>
        <w:tabs>
          <w:tab w:val="num" w:pos="720"/>
        </w:tabs>
        <w:rPr>
          <w:rFonts w:eastAsiaTheme="minorEastAsia"/>
          <w:szCs w:val="24"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barPr>
            <m:e>
              <m:r>
                <w:rPr>
                  <w:rFonts w:ascii="Cambria Math" w:eastAsia="Times New Roman" w:hAnsi="Cambria Math"/>
                  <w:szCs w:val="24"/>
                </w:rPr>
                <m:t>S</m:t>
              </m:r>
            </m:e>
          </m:bar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H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1</m:t>
              </m:r>
            </m:sub>
          </m:sSub>
          <m:r>
            <w:rPr>
              <w:rFonts w:ascii="Cambria Math" w:eastAsia="Times New Roman" w:hAnsi="Cambria Math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/>
              <w:szCs w:val="24"/>
            </w:rPr>
            <m:t xml:space="preserve"> ,</m:t>
          </m:r>
        </m:oMath>
      </m:oMathPara>
    </w:p>
    <w:p w14:paraId="0D199E63" w14:textId="77777777" w:rsidR="00AD679E" w:rsidRPr="00B07B8E" w:rsidRDefault="00AD679E" w:rsidP="00B07B8E">
      <w:pPr>
        <w:tabs>
          <w:tab w:val="num" w:pos="720"/>
        </w:tabs>
        <w:rPr>
          <w:szCs w:val="24"/>
        </w:rPr>
      </w:pPr>
    </w:p>
    <w:p w14:paraId="3AE33D6A" w14:textId="254ED1E3" w:rsidR="004F2237" w:rsidRPr="00B07B8E" w:rsidRDefault="004F2237" w:rsidP="00B07B8E">
      <w:pPr>
        <w:tabs>
          <w:tab w:val="num" w:pos="720"/>
        </w:tabs>
      </w:pPr>
      <w:r w:rsidRPr="00B07B8E">
        <w:t xml:space="preserve">где </w:t>
      </w:r>
      <w:r w:rsidRPr="00B07B8E">
        <w:rPr>
          <w:lang w:val="en-US"/>
        </w:rPr>
        <w:t>K</w:t>
      </w:r>
      <w:r w:rsidRPr="00B07B8E">
        <w:rPr>
          <w:vertAlign w:val="subscript"/>
        </w:rPr>
        <w:t>1</w:t>
      </w:r>
      <w:r w:rsidRPr="00B07B8E">
        <w:t>=1</w:t>
      </w:r>
      <w:r w:rsidR="006671EA" w:rsidRPr="006671EA">
        <w:t>,28</w:t>
      </w:r>
      <w:r w:rsidRPr="00B07B8E">
        <w:t xml:space="preserve"> для </w:t>
      </w:r>
      <w:r w:rsidR="006671EA">
        <w:t>нулевой</w:t>
      </w:r>
      <w:r w:rsidRPr="00B07B8E">
        <w:t xml:space="preserve"> схемы;</w:t>
      </w:r>
      <w:r w:rsidR="00AD679E" w:rsidRPr="00AD679E">
        <w:t xml:space="preserve"> </w:t>
      </w:r>
      <w:r w:rsidRPr="00B07B8E">
        <w:sym w:font="Symbol" w:char="F067"/>
      </w:r>
      <w:r w:rsidRPr="00B07B8E">
        <w:t xml:space="preserve">- угол коммутации (в радианах). </w:t>
      </w:r>
    </w:p>
    <w:p w14:paraId="3AB7D803" w14:textId="0727DEC6" w:rsidR="004F2237" w:rsidRDefault="004F2237" w:rsidP="00AD679E">
      <w:pPr>
        <w:ind w:firstLine="709"/>
      </w:pPr>
      <w:r w:rsidRPr="00B07B8E">
        <w:t>Относительные величины активной и реактивной составляющих мощности:</w:t>
      </w:r>
    </w:p>
    <w:p w14:paraId="1F9A17C4" w14:textId="77777777" w:rsidR="005E0DFA" w:rsidRPr="00B07B8E" w:rsidRDefault="005E0DFA" w:rsidP="00B07B8E"/>
    <w:p w14:paraId="39E6B006" w14:textId="77777777" w:rsidR="004F2237" w:rsidRPr="00B07B8E" w:rsidRDefault="00FC6BC9" w:rsidP="00B07B8E">
      <w:pPr>
        <w:rPr>
          <w:i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P</m:t>
              </m:r>
            </m:e>
          </m:bar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  <w:lang w:val="en-US"/>
                </w:rPr>
                <m:t>P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 xml:space="preserve">,        </m:t>
          </m:r>
          <m:bar>
            <m:barPr>
              <m:pos m:val="top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Q</m:t>
              </m:r>
            </m:e>
          </m:bar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 xml:space="preserve"> .</m:t>
          </m:r>
        </m:oMath>
      </m:oMathPara>
    </w:p>
    <w:p w14:paraId="684A583C" w14:textId="77777777" w:rsidR="005E0DFA" w:rsidRDefault="005E0DFA" w:rsidP="00B07B8E"/>
    <w:p w14:paraId="61FBB437" w14:textId="6C85E90C" w:rsidR="004F2237" w:rsidRDefault="004F2237" w:rsidP="00AD679E">
      <w:pPr>
        <w:ind w:firstLine="709"/>
      </w:pPr>
      <w:r w:rsidRPr="00B07B8E">
        <w:t>Относительная величина мощности основной гармоники:</w:t>
      </w:r>
    </w:p>
    <w:p w14:paraId="7C31A50B" w14:textId="77777777" w:rsidR="005E0DFA" w:rsidRPr="00B07B8E" w:rsidRDefault="005E0DFA" w:rsidP="00B07B8E"/>
    <w:p w14:paraId="103D7A40" w14:textId="77777777" w:rsidR="004F2237" w:rsidRPr="00B07B8E" w:rsidRDefault="00FC6BC9" w:rsidP="00B07B8E">
      <w:pPr>
        <w:rPr>
          <w:i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P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eastAsia="Times New Roman" w:hAnsi="Cambria Math"/>
                  <w:szCs w:val="24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Q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 xml:space="preserve"> .</m:t>
          </m:r>
        </m:oMath>
      </m:oMathPara>
    </w:p>
    <w:p w14:paraId="5F5D9864" w14:textId="77777777" w:rsidR="005E0DFA" w:rsidRDefault="005E0DFA" w:rsidP="00B07B8E"/>
    <w:p w14:paraId="21879BAE" w14:textId="776B02F6" w:rsidR="004F2237" w:rsidRDefault="004F2237" w:rsidP="005E0DFA">
      <w:pPr>
        <w:ind w:firstLine="709"/>
      </w:pPr>
      <w:r w:rsidRPr="00B07B8E">
        <w:t>Относительная величина мощности искажений:</w:t>
      </w:r>
    </w:p>
    <w:p w14:paraId="3066EBA6" w14:textId="77777777" w:rsidR="005E0DFA" w:rsidRPr="00B07B8E" w:rsidRDefault="005E0DFA" w:rsidP="00B07B8E"/>
    <w:p w14:paraId="6A6C1F0D" w14:textId="77777777" w:rsidR="004F2237" w:rsidRPr="00B07B8E" w:rsidRDefault="00FC6BC9" w:rsidP="00B07B8E">
      <w:pPr>
        <w:rPr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S</m:t>
                      </m:r>
                    </m:e>
                  </m:bar>
                </m:e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Cs w:val="24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bar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S</m:t>
                          </m:r>
                        </m:e>
                      </m:ba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/>
              <w:szCs w:val="24"/>
              <w:lang w:val="en-US"/>
            </w:rPr>
            <m:t>.</m:t>
          </m:r>
        </m:oMath>
      </m:oMathPara>
    </w:p>
    <w:p w14:paraId="50F02271" w14:textId="51B50854" w:rsidR="004F2237" w:rsidRDefault="004F2237" w:rsidP="005E0DFA">
      <w:pPr>
        <w:ind w:firstLine="709"/>
      </w:pPr>
      <w:r w:rsidRPr="00B07B8E">
        <w:lastRenderedPageBreak/>
        <w:t>Коэффициент мощности преобразователя:</w:t>
      </w:r>
    </w:p>
    <w:p w14:paraId="5C58B217" w14:textId="77777777" w:rsidR="005E0DFA" w:rsidRPr="00B07B8E" w:rsidRDefault="005E0DFA" w:rsidP="00B07B8E"/>
    <w:p w14:paraId="27663865" w14:textId="77777777" w:rsidR="004F2237" w:rsidRPr="00B07B8E" w:rsidRDefault="00FC6BC9" w:rsidP="00B07B8E"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</m:ba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S</m:t>
                  </m:r>
                </m:e>
              </m:bar>
            </m:den>
          </m:f>
          <m:r>
            <w:rPr>
              <w:rFonts w:ascii="Cambria Math" w:eastAsia="Times New Roman" w:hAnsi="Cambria Math"/>
              <w:szCs w:val="24"/>
            </w:rPr>
            <m:t xml:space="preserve"> .</m:t>
          </m:r>
        </m:oMath>
      </m:oMathPara>
    </w:p>
    <w:p w14:paraId="025A0691" w14:textId="77777777" w:rsidR="005E0DFA" w:rsidRDefault="005E0DFA" w:rsidP="005E0DFA">
      <w:pPr>
        <w:ind w:firstLine="709"/>
      </w:pPr>
    </w:p>
    <w:p w14:paraId="178E5163" w14:textId="3AAC62E0" w:rsidR="004F2237" w:rsidRDefault="004F2237" w:rsidP="005E0DFA">
      <w:pPr>
        <w:ind w:firstLine="709"/>
      </w:pPr>
      <w:r w:rsidRPr="00B07B8E">
        <w:t xml:space="preserve">Коэффициент полезного действия привода при номинальном токе двигателя и относительной частоте вращения якоря </w:t>
      </w:r>
      <w:r w:rsidRPr="00B07B8E">
        <w:rPr>
          <w:position w:val="-44"/>
        </w:rPr>
        <w:object w:dxaOrig="1500" w:dyaOrig="999" w14:anchorId="3D2F322E">
          <v:shape id="_x0000_i1050" type="#_x0000_t75" style="width:51.2pt;height:34.15pt" o:ole="">
            <v:imagedata r:id="rId66" o:title=""/>
          </v:shape>
          <o:OLEObject Type="Embed" ProgID="Equation.DSMT4" ShapeID="_x0000_i1050" DrawAspect="Content" ObjectID="_1701795369" r:id="rId67"/>
        </w:object>
      </w:r>
      <w:r w:rsidRPr="00B07B8E">
        <w:t>:</w:t>
      </w:r>
    </w:p>
    <w:p w14:paraId="569969A0" w14:textId="77777777" w:rsidR="00C87529" w:rsidRPr="00B07B8E" w:rsidRDefault="00C87529" w:rsidP="00B07B8E"/>
    <w:p w14:paraId="49D4FC82" w14:textId="711DFFD1" w:rsidR="004F2237" w:rsidRPr="00C87529" w:rsidRDefault="004F2237" w:rsidP="00B07B8E">
      <w:pPr>
        <w:rPr>
          <w:rFonts w:eastAsiaTheme="minorEastAsia"/>
          <w:i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</w:rPr>
            <m:t>η</m:t>
          </m:r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от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потр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.Д.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C·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.Н.</m:t>
                      </m:r>
                    </m:sub>
                  </m:sSub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Σ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C·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.Н.</m:t>
                      </m:r>
                    </m:sub>
                  </m:sSub>
                </m:den>
              </m:f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26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02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,49·78,54</m:t>
                  </m:r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26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1274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,49·78,54</m:t>
                  </m:r>
                </m:den>
              </m:f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0,1356</m:t>
              </m: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0,1499</m:t>
              </m:r>
            </m:den>
          </m:f>
          <m:r>
            <w:rPr>
              <w:rFonts w:ascii="Cambria Math" w:eastAsia="Times New Roman" w:hAnsi="Cambria Math"/>
              <w:szCs w:val="24"/>
            </w:rPr>
            <m:t>,</m:t>
          </m:r>
        </m:oMath>
      </m:oMathPara>
    </w:p>
    <w:p w14:paraId="07360966" w14:textId="77777777" w:rsidR="00C87529" w:rsidRPr="00B07B8E" w:rsidRDefault="00C87529" w:rsidP="00B07B8E"/>
    <w:p w14:paraId="0AE7F440" w14:textId="2942E6EA" w:rsidR="004F2237" w:rsidRDefault="004F2237" w:rsidP="00B07B8E">
      <w:pPr>
        <w:pStyle w:val="MTDisplayEquation"/>
        <w:ind w:firstLine="0"/>
        <w:rPr>
          <w:szCs w:val="28"/>
        </w:rPr>
      </w:pPr>
      <w:r w:rsidRPr="00B07B8E">
        <w:rPr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Я.Д.</m:t>
            </m:r>
          </m:sub>
        </m:sSub>
        <m:r>
          <w:rPr>
            <w:rFonts w:ascii="Cambria Math" w:hAnsi="Cambria Math"/>
            <w:szCs w:val="28"/>
          </w:rPr>
          <m:t>=1,24∙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дп</m:t>
                </m:r>
              </m:sub>
            </m:sSub>
          </m:e>
        </m:d>
        <m: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щ</m:t>
            </m:r>
          </m:sub>
        </m:sSub>
        <m:r>
          <w:rPr>
            <w:rFonts w:ascii="Cambria Math" w:hAnsi="Cambria Math"/>
            <w:szCs w:val="28"/>
          </w:rPr>
          <m:t>=1,24∙0,76+0,077=1,02 Ом.</m:t>
        </m:r>
      </m:oMath>
    </w:p>
    <w:p w14:paraId="7AD7C348" w14:textId="77777777" w:rsidR="00C87529" w:rsidRPr="00C87529" w:rsidRDefault="00C87529" w:rsidP="00C87529">
      <w:pPr>
        <w:rPr>
          <w:lang w:eastAsia="ru-RU"/>
        </w:rPr>
      </w:pPr>
    </w:p>
    <w:p w14:paraId="7F91F9BD" w14:textId="7D1DAA34" w:rsidR="004F2237" w:rsidRDefault="004F2237" w:rsidP="00C87529">
      <w:pPr>
        <w:ind w:firstLine="709"/>
      </w:pPr>
      <w:r w:rsidRPr="00B07B8E">
        <w:t xml:space="preserve">Угол управления </w:t>
      </w:r>
      <w:r w:rsidRPr="00B07B8E">
        <w:sym w:font="Symbol" w:char="F061"/>
      </w:r>
      <w:r w:rsidRPr="00B07B8E">
        <w:t xml:space="preserve"> и угол коммутации </w:t>
      </w:r>
      <w:r w:rsidRPr="00B07B8E">
        <w:sym w:font="Symbol" w:char="F067"/>
      </w:r>
      <w:r w:rsidRPr="00B07B8E">
        <w:t xml:space="preserve"> вычисляют из соотношений:</w:t>
      </w:r>
    </w:p>
    <w:p w14:paraId="761775B6" w14:textId="77777777" w:rsidR="00C87529" w:rsidRPr="00B07B8E" w:rsidRDefault="00C87529" w:rsidP="00B07B8E"/>
    <w:p w14:paraId="1E26B43C" w14:textId="005C64CA" w:rsidR="004F2237" w:rsidRPr="00C87529" w:rsidRDefault="004F2237" w:rsidP="00B07B8E">
      <w:pPr>
        <w:rPr>
          <w:rFonts w:eastAsiaTheme="minorEastAsia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  <w:lang w:val="en-US"/>
            </w:rPr>
            <m:t>α=</m:t>
          </m:r>
          <m:func>
            <m:funcPr>
              <m:ctrlPr>
                <w:rPr>
                  <w:rFonts w:ascii="Cambria Math" w:eastAsia="Times New Roman" w:hAnsi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C·ω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dH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ЯΣ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2,49·ω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+26·</m:t>
                      </m:r>
                      <m:r>
                        <w:rPr>
                          <w:rFonts w:ascii="Cambria Math" w:hAnsi="Cambria Math"/>
                        </w:rPr>
                        <m:t>1,1274</m:t>
                      </m:r>
                    </m:num>
                    <m:den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122,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</m:oMath>
      </m:oMathPara>
    </w:p>
    <w:p w14:paraId="4896DEC7" w14:textId="77777777" w:rsidR="00C87529" w:rsidRPr="00B07B8E" w:rsidRDefault="00C87529" w:rsidP="00B07B8E">
      <w:pPr>
        <w:rPr>
          <w:szCs w:val="24"/>
        </w:rPr>
      </w:pPr>
      <w:bookmarkStart w:id="55" w:name="_GoBack"/>
      <w:bookmarkEnd w:id="55"/>
    </w:p>
    <w:p w14:paraId="4DDD1CEA" w14:textId="76F50AE2" w:rsidR="004F2237" w:rsidRPr="00C87529" w:rsidRDefault="004F2237" w:rsidP="00B07B8E">
      <w:pPr>
        <w:rPr>
          <w:rFonts w:eastAsiaTheme="minorEastAsia"/>
          <w:i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szCs w:val="24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0,0203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·ω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Я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 xml:space="preserve"> +0,2387</m:t>
                  </m:r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e>
          </m:func>
          <m:r>
            <m:rPr>
              <m:sty m:val="p"/>
            </m:rPr>
            <w:rPr>
              <w:rFonts w:ascii="Cambria Math" w:eastAsia="Times New Roman" w:hAnsi="Cambria Math"/>
              <w:szCs w:val="24"/>
              <w:lang w:val="en-US"/>
            </w:rPr>
            <m:t>,</m:t>
          </m:r>
        </m:oMath>
      </m:oMathPara>
    </w:p>
    <w:p w14:paraId="4FE24621" w14:textId="77777777" w:rsidR="00C87529" w:rsidRPr="00B07B8E" w:rsidRDefault="00C87529" w:rsidP="00B07B8E">
      <w:pPr>
        <w:rPr>
          <w:i/>
          <w:szCs w:val="24"/>
        </w:rPr>
      </w:pPr>
    </w:p>
    <w:p w14:paraId="36AB22E9" w14:textId="1758ED1B" w:rsidR="004F2237" w:rsidRPr="00C87529" w:rsidRDefault="004F2237" w:rsidP="00B07B8E">
      <w:pPr>
        <w:rPr>
          <w:rFonts w:eastAsiaTheme="minorEastAsia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</w:rPr>
            <m:t>γ=</m:t>
          </m:r>
          <m:func>
            <m:funcPr>
              <m:ctrlPr>
                <w:rPr>
                  <w:rFonts w:ascii="Cambria Math" w:eastAsia="Times New Roman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ascii="Cambria Math" w:eastAsia="Times New Roman" w:hAnsi="Cambria Math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m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Т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dH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π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e>
          </m:func>
          <m:r>
            <w:rPr>
              <w:rFonts w:ascii="Cambria Math" w:eastAsia="Times New Roman" w:hAnsi="Cambria Math"/>
              <w:szCs w:val="24"/>
            </w:rPr>
            <m:t>-α=</m:t>
          </m:r>
          <m:func>
            <m:funcPr>
              <m:ctrlPr>
                <w:rPr>
                  <w:rFonts w:ascii="Cambria Math" w:eastAsia="Times New Roman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ascii="Cambria Math" w:eastAsia="Times New Roman" w:hAnsi="Cambria Math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3·</m:t>
                      </m:r>
                      <m:r>
                        <w:rPr>
                          <w:rFonts w:ascii="Cambria Math" w:hAnsi="Cambria Math"/>
                        </w:rPr>
                        <m:t>0,08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·26</m:t>
                      </m:r>
                    </m:num>
                    <m:den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π·122,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e>
          </m:func>
          <m:r>
            <w:rPr>
              <w:rFonts w:ascii="Cambria Math" w:eastAsia="Times New Roman" w:hAnsi="Cambria Math"/>
              <w:szCs w:val="24"/>
            </w:rPr>
            <m:t>-α=</m:t>
          </m:r>
        </m:oMath>
      </m:oMathPara>
    </w:p>
    <w:p w14:paraId="154489E1" w14:textId="77777777" w:rsidR="00C87529" w:rsidRPr="00B07B8E" w:rsidRDefault="00C87529" w:rsidP="00B07B8E">
      <w:pPr>
        <w:rPr>
          <w:szCs w:val="24"/>
        </w:rPr>
      </w:pPr>
    </w:p>
    <w:p w14:paraId="5E671FAE" w14:textId="37B0ED3A" w:rsidR="004F2237" w:rsidRPr="00B07B8E" w:rsidRDefault="004F2237" w:rsidP="00B07B8E">
      <w:pPr>
        <w:rPr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ascii="Cambria Math" w:eastAsia="Times New Roman" w:hAnsi="Cambria Math"/>
                      <w:szCs w:val="24"/>
                    </w:rPr>
                    <m:t>-0,0161</m:t>
                  </m:r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e>
          </m:func>
          <m:r>
            <w:rPr>
              <w:rFonts w:ascii="Cambria Math" w:eastAsia="Times New Roman" w:hAnsi="Cambria Math"/>
              <w:szCs w:val="24"/>
            </w:rPr>
            <m:t>-α</m:t>
          </m:r>
          <m:r>
            <w:rPr>
              <w:rFonts w:ascii="Cambria Math" w:hAnsi="Cambria Math"/>
              <w:szCs w:val="24"/>
            </w:rPr>
            <m:t>.</m:t>
          </m:r>
        </m:oMath>
      </m:oMathPara>
    </w:p>
    <w:p w14:paraId="0FE839DC" w14:textId="77777777" w:rsidR="00F05563" w:rsidRDefault="00F05563" w:rsidP="00F05563">
      <w:pPr>
        <w:ind w:firstLine="709"/>
      </w:pPr>
    </w:p>
    <w:p w14:paraId="35374AA7" w14:textId="3CF4A199" w:rsidR="004F2237" w:rsidRPr="00B07B8E" w:rsidRDefault="004F2237" w:rsidP="00F05563">
      <w:pPr>
        <w:ind w:firstLine="709"/>
      </w:pPr>
      <w:r w:rsidRPr="00B07B8E">
        <w:t xml:space="preserve">В таблице 10 сведены рассчитанные значения зависимостей полной мощности и ее составляющих, коэффициента мощности и коэффициента </w:t>
      </w:r>
      <w:r w:rsidRPr="00B07B8E">
        <w:lastRenderedPageBreak/>
        <w:t xml:space="preserve">полезного действия от изменения относительного значения частоты вращения якоря </w:t>
      </w:r>
      <m:oMath>
        <m:bar>
          <m:barPr>
            <m:pos m:val="top"/>
            <m:ctrlPr>
              <w:rPr>
                <w:rFonts w:ascii="Cambria Math" w:eastAsia="Times New Roman" w:hAnsi="Cambria Math"/>
                <w:i/>
              </w:rPr>
            </m:ctrlPr>
          </m:barPr>
          <m:e>
            <m:r>
              <w:rPr>
                <w:rFonts w:ascii="Cambria Math" w:eastAsia="Times New Roman" w:hAnsi="Cambria Math"/>
              </w:rPr>
              <m:t>ω</m:t>
            </m:r>
          </m:e>
        </m:bar>
      </m:oMath>
      <w:r w:rsidRPr="00B07B8E">
        <w:t xml:space="preserve"> в пределах от 0 до 1. </w:t>
      </w:r>
    </w:p>
    <w:p w14:paraId="412A82D3" w14:textId="77777777" w:rsidR="00051BC1" w:rsidRDefault="00051BC1" w:rsidP="00B07B8E"/>
    <w:p w14:paraId="2537A67C" w14:textId="3C4F16CD" w:rsidR="004F2237" w:rsidRPr="00A630DF" w:rsidRDefault="004F2237" w:rsidP="00B07B8E">
      <w:pPr>
        <w:rPr>
          <w:highlight w:val="yellow"/>
        </w:rPr>
      </w:pPr>
      <w:r w:rsidRPr="00A630DF">
        <w:rPr>
          <w:highlight w:val="yellow"/>
        </w:rPr>
        <w:t>Таблица 10 – Расчет зависимостей полной мощности и ее составляющих, коэффициента мощности и КПД</w:t>
      </w:r>
    </w:p>
    <w:tbl>
      <w:tblPr>
        <w:tblStyle w:val="af7"/>
        <w:tblW w:w="5006" w:type="pct"/>
        <w:tblInd w:w="-5" w:type="dxa"/>
        <w:tblLook w:val="04A0" w:firstRow="1" w:lastRow="0" w:firstColumn="1" w:lastColumn="0" w:noHBand="0" w:noVBand="1"/>
      </w:tblPr>
      <w:tblGrid>
        <w:gridCol w:w="711"/>
        <w:gridCol w:w="850"/>
        <w:gridCol w:w="851"/>
        <w:gridCol w:w="875"/>
        <w:gridCol w:w="860"/>
        <w:gridCol w:w="948"/>
        <w:gridCol w:w="840"/>
        <w:gridCol w:w="643"/>
        <w:gridCol w:w="926"/>
        <w:gridCol w:w="875"/>
        <w:gridCol w:w="976"/>
      </w:tblGrid>
      <w:tr w:rsidR="00051BC1" w:rsidRPr="00A630DF" w14:paraId="5E1CE51A" w14:textId="77777777" w:rsidTr="00051BC1">
        <w:tc>
          <w:tcPr>
            <w:tcW w:w="337" w:type="pct"/>
            <w:vAlign w:val="center"/>
          </w:tcPr>
          <w:p w14:paraId="62FAB74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A630DF"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  <w:t>ω</w:t>
            </w:r>
          </w:p>
        </w:tc>
        <w:tc>
          <w:tcPr>
            <w:tcW w:w="459" w:type="pct"/>
            <w:vAlign w:val="center"/>
          </w:tcPr>
          <w:p w14:paraId="47558BD6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  <m:t>ω</m:t>
                    </m:r>
                  </m:e>
                </m:bar>
              </m:oMath>
            </m:oMathPara>
          </w:p>
        </w:tc>
        <w:tc>
          <w:tcPr>
            <w:tcW w:w="459" w:type="pct"/>
            <w:vAlign w:val="center"/>
          </w:tcPr>
          <w:p w14:paraId="37E26C4E" w14:textId="77777777" w:rsidR="004F2237" w:rsidRPr="00A630DF" w:rsidRDefault="004F2237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630D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a</w:t>
            </w:r>
          </w:p>
        </w:tc>
        <w:tc>
          <w:tcPr>
            <w:tcW w:w="472" w:type="pct"/>
            <w:vAlign w:val="center"/>
          </w:tcPr>
          <w:p w14:paraId="0461C4D5" w14:textId="77777777" w:rsidR="004F2237" w:rsidRPr="00A630DF" w:rsidRDefault="004F2237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4"/>
                    <w:szCs w:val="24"/>
                    <w:highlight w:val="yellow"/>
                  </w:rPr>
                  <m:t>γ</m:t>
                </m:r>
              </m:oMath>
            </m:oMathPara>
          </w:p>
        </w:tc>
        <w:tc>
          <w:tcPr>
            <w:tcW w:w="464" w:type="pct"/>
            <w:vAlign w:val="center"/>
          </w:tcPr>
          <w:p w14:paraId="35C8C059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  <m:t>S</m:t>
                    </m:r>
                  </m:e>
                </m:bar>
              </m:oMath>
            </m:oMathPara>
          </w:p>
        </w:tc>
        <w:tc>
          <w:tcPr>
            <w:tcW w:w="511" w:type="pct"/>
            <w:vAlign w:val="center"/>
          </w:tcPr>
          <w:p w14:paraId="7187ED2C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P</m:t>
                    </m:r>
                  </m:e>
                </m:bar>
              </m:oMath>
            </m:oMathPara>
          </w:p>
        </w:tc>
        <w:tc>
          <w:tcPr>
            <w:tcW w:w="453" w:type="pct"/>
            <w:vAlign w:val="center"/>
          </w:tcPr>
          <w:p w14:paraId="06A29ED5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Q</m:t>
                    </m:r>
                  </m:e>
                </m:bar>
              </m:oMath>
            </m:oMathPara>
          </w:p>
        </w:tc>
        <w:tc>
          <w:tcPr>
            <w:tcW w:w="348" w:type="pct"/>
            <w:vAlign w:val="center"/>
          </w:tcPr>
          <w:p w14:paraId="27B40FF2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99" w:type="pct"/>
            <w:vAlign w:val="center"/>
          </w:tcPr>
          <w:p w14:paraId="41D48417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472" w:type="pct"/>
            <w:vAlign w:val="center"/>
          </w:tcPr>
          <w:p w14:paraId="10DC43A5" w14:textId="77777777" w:rsidR="004F2237" w:rsidRPr="00A630DF" w:rsidRDefault="00FC6BC9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526" w:type="pct"/>
            <w:vAlign w:val="center"/>
          </w:tcPr>
          <w:p w14:paraId="6D1BC9E2" w14:textId="77777777" w:rsidR="004F2237" w:rsidRPr="00A630DF" w:rsidRDefault="004F2237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630D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η</w:t>
            </w:r>
          </w:p>
        </w:tc>
      </w:tr>
      <w:tr w:rsidR="00051BC1" w:rsidRPr="00A630DF" w14:paraId="53A711A0" w14:textId="77777777" w:rsidTr="00051BC1">
        <w:tc>
          <w:tcPr>
            <w:tcW w:w="337" w:type="pct"/>
            <w:vAlign w:val="center"/>
          </w:tcPr>
          <w:p w14:paraId="158DF5F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</w:t>
            </w:r>
          </w:p>
        </w:tc>
        <w:tc>
          <w:tcPr>
            <w:tcW w:w="459" w:type="pct"/>
            <w:vAlign w:val="center"/>
          </w:tcPr>
          <w:p w14:paraId="0222685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00</w:t>
            </w:r>
          </w:p>
        </w:tc>
        <w:tc>
          <w:tcPr>
            <w:tcW w:w="459" w:type="pct"/>
            <w:vAlign w:val="center"/>
          </w:tcPr>
          <w:p w14:paraId="7D0A8AE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4990</w:t>
            </w:r>
          </w:p>
        </w:tc>
        <w:tc>
          <w:tcPr>
            <w:tcW w:w="472" w:type="pct"/>
            <w:vAlign w:val="center"/>
          </w:tcPr>
          <w:p w14:paraId="187EC47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78</w:t>
            </w:r>
          </w:p>
        </w:tc>
        <w:tc>
          <w:tcPr>
            <w:tcW w:w="464" w:type="pct"/>
            <w:vAlign w:val="center"/>
          </w:tcPr>
          <w:p w14:paraId="5242E06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6AA839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678</w:t>
            </w:r>
          </w:p>
        </w:tc>
        <w:tc>
          <w:tcPr>
            <w:tcW w:w="453" w:type="pct"/>
            <w:vAlign w:val="center"/>
          </w:tcPr>
          <w:p w14:paraId="52B8417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77</w:t>
            </w:r>
          </w:p>
        </w:tc>
        <w:tc>
          <w:tcPr>
            <w:tcW w:w="348" w:type="pct"/>
            <w:vAlign w:val="center"/>
          </w:tcPr>
          <w:p w14:paraId="01B33F0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5484D09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064433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506</w:t>
            </w:r>
          </w:p>
        </w:tc>
        <w:tc>
          <w:tcPr>
            <w:tcW w:w="526" w:type="pct"/>
            <w:vAlign w:val="center"/>
          </w:tcPr>
          <w:p w14:paraId="017DD6D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793</w:t>
            </w:r>
          </w:p>
        </w:tc>
      </w:tr>
      <w:tr w:rsidR="00051BC1" w:rsidRPr="00A630DF" w14:paraId="0A199F05" w14:textId="77777777" w:rsidTr="00051BC1">
        <w:tc>
          <w:tcPr>
            <w:tcW w:w="337" w:type="pct"/>
            <w:vAlign w:val="center"/>
          </w:tcPr>
          <w:p w14:paraId="4B5C111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5</w:t>
            </w:r>
          </w:p>
        </w:tc>
        <w:tc>
          <w:tcPr>
            <w:tcW w:w="459" w:type="pct"/>
            <w:vAlign w:val="center"/>
          </w:tcPr>
          <w:p w14:paraId="2607E51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637</w:t>
            </w:r>
          </w:p>
        </w:tc>
        <w:tc>
          <w:tcPr>
            <w:tcW w:w="459" w:type="pct"/>
            <w:vAlign w:val="center"/>
          </w:tcPr>
          <w:p w14:paraId="17EB648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4514</w:t>
            </w:r>
          </w:p>
        </w:tc>
        <w:tc>
          <w:tcPr>
            <w:tcW w:w="472" w:type="pct"/>
            <w:vAlign w:val="center"/>
          </w:tcPr>
          <w:p w14:paraId="3C7BDD4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79</w:t>
            </w:r>
          </w:p>
        </w:tc>
        <w:tc>
          <w:tcPr>
            <w:tcW w:w="464" w:type="pct"/>
            <w:vAlign w:val="center"/>
          </w:tcPr>
          <w:p w14:paraId="76E548B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5523260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152</w:t>
            </w:r>
          </w:p>
        </w:tc>
        <w:tc>
          <w:tcPr>
            <w:tcW w:w="453" w:type="pct"/>
            <w:vAlign w:val="center"/>
          </w:tcPr>
          <w:p w14:paraId="40762E6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33</w:t>
            </w:r>
          </w:p>
        </w:tc>
        <w:tc>
          <w:tcPr>
            <w:tcW w:w="348" w:type="pct"/>
            <w:vAlign w:val="center"/>
          </w:tcPr>
          <w:p w14:paraId="10DF4C8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186F35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113126F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861</w:t>
            </w:r>
          </w:p>
        </w:tc>
        <w:tc>
          <w:tcPr>
            <w:tcW w:w="526" w:type="pct"/>
            <w:vAlign w:val="center"/>
          </w:tcPr>
          <w:p w14:paraId="25B0C8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671</w:t>
            </w:r>
          </w:p>
        </w:tc>
      </w:tr>
      <w:tr w:rsidR="00051BC1" w:rsidRPr="00A630DF" w14:paraId="5776C569" w14:textId="77777777" w:rsidTr="00051BC1">
        <w:tc>
          <w:tcPr>
            <w:tcW w:w="337" w:type="pct"/>
            <w:vAlign w:val="center"/>
          </w:tcPr>
          <w:p w14:paraId="13F631A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0</w:t>
            </w:r>
          </w:p>
        </w:tc>
        <w:tc>
          <w:tcPr>
            <w:tcW w:w="459" w:type="pct"/>
            <w:vAlign w:val="center"/>
          </w:tcPr>
          <w:p w14:paraId="66DB74E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273</w:t>
            </w:r>
          </w:p>
        </w:tc>
        <w:tc>
          <w:tcPr>
            <w:tcW w:w="459" w:type="pct"/>
            <w:vAlign w:val="center"/>
          </w:tcPr>
          <w:p w14:paraId="0C21E78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4035</w:t>
            </w:r>
          </w:p>
        </w:tc>
        <w:tc>
          <w:tcPr>
            <w:tcW w:w="472" w:type="pct"/>
            <w:vAlign w:val="center"/>
          </w:tcPr>
          <w:p w14:paraId="0BBC767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79</w:t>
            </w:r>
          </w:p>
        </w:tc>
        <w:tc>
          <w:tcPr>
            <w:tcW w:w="464" w:type="pct"/>
            <w:vAlign w:val="center"/>
          </w:tcPr>
          <w:p w14:paraId="581AA60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1161183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627</w:t>
            </w:r>
          </w:p>
        </w:tc>
        <w:tc>
          <w:tcPr>
            <w:tcW w:w="453" w:type="pct"/>
            <w:vAlign w:val="center"/>
          </w:tcPr>
          <w:p w14:paraId="54EBBBF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67</w:t>
            </w:r>
          </w:p>
        </w:tc>
        <w:tc>
          <w:tcPr>
            <w:tcW w:w="348" w:type="pct"/>
            <w:vAlign w:val="center"/>
          </w:tcPr>
          <w:p w14:paraId="7297E55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48458A2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2ED0D9E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215</w:t>
            </w:r>
          </w:p>
        </w:tc>
        <w:tc>
          <w:tcPr>
            <w:tcW w:w="526" w:type="pct"/>
            <w:vAlign w:val="center"/>
          </w:tcPr>
          <w:p w14:paraId="1D44121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050</w:t>
            </w:r>
          </w:p>
        </w:tc>
      </w:tr>
      <w:tr w:rsidR="00051BC1" w:rsidRPr="00A630DF" w14:paraId="08077365" w14:textId="77777777" w:rsidTr="00051BC1">
        <w:tc>
          <w:tcPr>
            <w:tcW w:w="337" w:type="pct"/>
            <w:vAlign w:val="center"/>
          </w:tcPr>
          <w:p w14:paraId="02802AC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5</w:t>
            </w:r>
          </w:p>
        </w:tc>
        <w:tc>
          <w:tcPr>
            <w:tcW w:w="459" w:type="pct"/>
            <w:vAlign w:val="center"/>
          </w:tcPr>
          <w:p w14:paraId="09F6FCA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910</w:t>
            </w:r>
          </w:p>
        </w:tc>
        <w:tc>
          <w:tcPr>
            <w:tcW w:w="459" w:type="pct"/>
            <w:vAlign w:val="center"/>
          </w:tcPr>
          <w:p w14:paraId="63464D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551</w:t>
            </w:r>
          </w:p>
        </w:tc>
        <w:tc>
          <w:tcPr>
            <w:tcW w:w="472" w:type="pct"/>
            <w:vAlign w:val="center"/>
          </w:tcPr>
          <w:p w14:paraId="1B0AEFD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0</w:t>
            </w:r>
          </w:p>
        </w:tc>
        <w:tc>
          <w:tcPr>
            <w:tcW w:w="464" w:type="pct"/>
            <w:vAlign w:val="center"/>
          </w:tcPr>
          <w:p w14:paraId="0DA08A8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62EF8BC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101</w:t>
            </w:r>
          </w:p>
        </w:tc>
        <w:tc>
          <w:tcPr>
            <w:tcW w:w="453" w:type="pct"/>
            <w:vAlign w:val="center"/>
          </w:tcPr>
          <w:p w14:paraId="1AD21B4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77</w:t>
            </w:r>
          </w:p>
        </w:tc>
        <w:tc>
          <w:tcPr>
            <w:tcW w:w="348" w:type="pct"/>
            <w:vAlign w:val="center"/>
          </w:tcPr>
          <w:p w14:paraId="096C247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14BED3C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77CE384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569</w:t>
            </w:r>
          </w:p>
        </w:tc>
        <w:tc>
          <w:tcPr>
            <w:tcW w:w="526" w:type="pct"/>
            <w:vAlign w:val="center"/>
          </w:tcPr>
          <w:p w14:paraId="3D51D93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260</w:t>
            </w:r>
          </w:p>
        </w:tc>
      </w:tr>
      <w:tr w:rsidR="00051BC1" w:rsidRPr="00A630DF" w14:paraId="5DBFD113" w14:textId="77777777" w:rsidTr="00051BC1">
        <w:tc>
          <w:tcPr>
            <w:tcW w:w="337" w:type="pct"/>
            <w:vAlign w:val="center"/>
          </w:tcPr>
          <w:p w14:paraId="20E29DB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20</w:t>
            </w:r>
          </w:p>
        </w:tc>
        <w:tc>
          <w:tcPr>
            <w:tcW w:w="459" w:type="pct"/>
            <w:vAlign w:val="center"/>
          </w:tcPr>
          <w:p w14:paraId="30C86B6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546</w:t>
            </w:r>
          </w:p>
        </w:tc>
        <w:tc>
          <w:tcPr>
            <w:tcW w:w="459" w:type="pct"/>
            <w:vAlign w:val="center"/>
          </w:tcPr>
          <w:p w14:paraId="13CC97E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063</w:t>
            </w:r>
          </w:p>
        </w:tc>
        <w:tc>
          <w:tcPr>
            <w:tcW w:w="472" w:type="pct"/>
            <w:vAlign w:val="center"/>
          </w:tcPr>
          <w:p w14:paraId="2AEB16D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1</w:t>
            </w:r>
          </w:p>
        </w:tc>
        <w:tc>
          <w:tcPr>
            <w:tcW w:w="464" w:type="pct"/>
            <w:vAlign w:val="center"/>
          </w:tcPr>
          <w:p w14:paraId="17D8CF6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7398DE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575</w:t>
            </w:r>
          </w:p>
        </w:tc>
        <w:tc>
          <w:tcPr>
            <w:tcW w:w="453" w:type="pct"/>
            <w:vAlign w:val="center"/>
          </w:tcPr>
          <w:p w14:paraId="4A8F928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63</w:t>
            </w:r>
          </w:p>
        </w:tc>
        <w:tc>
          <w:tcPr>
            <w:tcW w:w="348" w:type="pct"/>
            <w:vAlign w:val="center"/>
          </w:tcPr>
          <w:p w14:paraId="00F5116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54A92D0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793231F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923</w:t>
            </w:r>
          </w:p>
        </w:tc>
        <w:tc>
          <w:tcPr>
            <w:tcW w:w="526" w:type="pct"/>
            <w:vAlign w:val="center"/>
          </w:tcPr>
          <w:p w14:paraId="15B50CF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395</w:t>
            </w:r>
          </w:p>
        </w:tc>
      </w:tr>
      <w:tr w:rsidR="00051BC1" w:rsidRPr="00A630DF" w14:paraId="432D8AD3" w14:textId="77777777" w:rsidTr="00051BC1">
        <w:tc>
          <w:tcPr>
            <w:tcW w:w="337" w:type="pct"/>
            <w:vAlign w:val="center"/>
          </w:tcPr>
          <w:p w14:paraId="22C4A23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25</w:t>
            </w:r>
          </w:p>
        </w:tc>
        <w:tc>
          <w:tcPr>
            <w:tcW w:w="459" w:type="pct"/>
            <w:vAlign w:val="center"/>
          </w:tcPr>
          <w:p w14:paraId="6C8FE96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183</w:t>
            </w:r>
          </w:p>
        </w:tc>
        <w:tc>
          <w:tcPr>
            <w:tcW w:w="459" w:type="pct"/>
            <w:vAlign w:val="center"/>
          </w:tcPr>
          <w:p w14:paraId="67FAE57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2568</w:t>
            </w:r>
          </w:p>
        </w:tc>
        <w:tc>
          <w:tcPr>
            <w:tcW w:w="472" w:type="pct"/>
            <w:vAlign w:val="center"/>
          </w:tcPr>
          <w:p w14:paraId="1F4121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2</w:t>
            </w:r>
          </w:p>
        </w:tc>
        <w:tc>
          <w:tcPr>
            <w:tcW w:w="464" w:type="pct"/>
            <w:vAlign w:val="center"/>
          </w:tcPr>
          <w:p w14:paraId="20A1ADB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7592D39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049</w:t>
            </w:r>
          </w:p>
        </w:tc>
        <w:tc>
          <w:tcPr>
            <w:tcW w:w="453" w:type="pct"/>
            <w:vAlign w:val="center"/>
          </w:tcPr>
          <w:p w14:paraId="1CCC674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524</w:t>
            </w:r>
          </w:p>
        </w:tc>
        <w:tc>
          <w:tcPr>
            <w:tcW w:w="348" w:type="pct"/>
            <w:vAlign w:val="center"/>
          </w:tcPr>
          <w:p w14:paraId="68A3E33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24FB00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7622007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278</w:t>
            </w:r>
          </w:p>
        </w:tc>
        <w:tc>
          <w:tcPr>
            <w:tcW w:w="526" w:type="pct"/>
            <w:vAlign w:val="center"/>
          </w:tcPr>
          <w:p w14:paraId="1177FCE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487</w:t>
            </w:r>
          </w:p>
        </w:tc>
      </w:tr>
      <w:tr w:rsidR="00051BC1" w:rsidRPr="00A630DF" w14:paraId="48A59D9E" w14:textId="77777777" w:rsidTr="00051BC1">
        <w:tc>
          <w:tcPr>
            <w:tcW w:w="337" w:type="pct"/>
            <w:vAlign w:val="center"/>
          </w:tcPr>
          <w:p w14:paraId="45338BE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30</w:t>
            </w:r>
          </w:p>
        </w:tc>
        <w:tc>
          <w:tcPr>
            <w:tcW w:w="459" w:type="pct"/>
            <w:vAlign w:val="center"/>
          </w:tcPr>
          <w:p w14:paraId="658A1EA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819</w:t>
            </w:r>
          </w:p>
        </w:tc>
        <w:tc>
          <w:tcPr>
            <w:tcW w:w="459" w:type="pct"/>
            <w:vAlign w:val="center"/>
          </w:tcPr>
          <w:p w14:paraId="7EC7371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2065</w:t>
            </w:r>
          </w:p>
        </w:tc>
        <w:tc>
          <w:tcPr>
            <w:tcW w:w="472" w:type="pct"/>
            <w:vAlign w:val="center"/>
          </w:tcPr>
          <w:p w14:paraId="3B9A988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3</w:t>
            </w:r>
          </w:p>
        </w:tc>
        <w:tc>
          <w:tcPr>
            <w:tcW w:w="464" w:type="pct"/>
            <w:vAlign w:val="center"/>
          </w:tcPr>
          <w:p w14:paraId="34DA14B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2D586CC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524</w:t>
            </w:r>
          </w:p>
        </w:tc>
        <w:tc>
          <w:tcPr>
            <w:tcW w:w="453" w:type="pct"/>
            <w:vAlign w:val="center"/>
          </w:tcPr>
          <w:p w14:paraId="34518A5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359</w:t>
            </w:r>
          </w:p>
        </w:tc>
        <w:tc>
          <w:tcPr>
            <w:tcW w:w="348" w:type="pct"/>
            <w:vAlign w:val="center"/>
          </w:tcPr>
          <w:p w14:paraId="373453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D850A7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2</w:t>
            </w:r>
          </w:p>
        </w:tc>
        <w:tc>
          <w:tcPr>
            <w:tcW w:w="472" w:type="pct"/>
            <w:vAlign w:val="center"/>
          </w:tcPr>
          <w:p w14:paraId="23EF166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632</w:t>
            </w:r>
          </w:p>
        </w:tc>
        <w:tc>
          <w:tcPr>
            <w:tcW w:w="526" w:type="pct"/>
            <w:vAlign w:val="center"/>
          </w:tcPr>
          <w:p w14:paraId="263B367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556</w:t>
            </w:r>
          </w:p>
        </w:tc>
      </w:tr>
      <w:tr w:rsidR="00051BC1" w:rsidRPr="00A630DF" w14:paraId="5D558590" w14:textId="77777777" w:rsidTr="00051BC1">
        <w:tc>
          <w:tcPr>
            <w:tcW w:w="337" w:type="pct"/>
            <w:vAlign w:val="center"/>
          </w:tcPr>
          <w:p w14:paraId="149C923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35</w:t>
            </w:r>
          </w:p>
        </w:tc>
        <w:tc>
          <w:tcPr>
            <w:tcW w:w="459" w:type="pct"/>
            <w:vAlign w:val="center"/>
          </w:tcPr>
          <w:p w14:paraId="55A1027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456</w:t>
            </w:r>
          </w:p>
        </w:tc>
        <w:tc>
          <w:tcPr>
            <w:tcW w:w="459" w:type="pct"/>
            <w:vAlign w:val="center"/>
          </w:tcPr>
          <w:p w14:paraId="1CE896E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1553</w:t>
            </w:r>
          </w:p>
        </w:tc>
        <w:tc>
          <w:tcPr>
            <w:tcW w:w="472" w:type="pct"/>
            <w:vAlign w:val="center"/>
          </w:tcPr>
          <w:p w14:paraId="21F2DA1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5</w:t>
            </w:r>
          </w:p>
        </w:tc>
        <w:tc>
          <w:tcPr>
            <w:tcW w:w="464" w:type="pct"/>
            <w:vAlign w:val="center"/>
          </w:tcPr>
          <w:p w14:paraId="7CA47B1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4D13150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998</w:t>
            </w:r>
          </w:p>
        </w:tc>
        <w:tc>
          <w:tcPr>
            <w:tcW w:w="453" w:type="pct"/>
            <w:vAlign w:val="center"/>
          </w:tcPr>
          <w:p w14:paraId="701B323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166</w:t>
            </w:r>
          </w:p>
        </w:tc>
        <w:tc>
          <w:tcPr>
            <w:tcW w:w="348" w:type="pct"/>
            <w:vAlign w:val="center"/>
          </w:tcPr>
          <w:p w14:paraId="5E62656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FD949A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2</w:t>
            </w:r>
          </w:p>
        </w:tc>
        <w:tc>
          <w:tcPr>
            <w:tcW w:w="472" w:type="pct"/>
            <w:vAlign w:val="center"/>
          </w:tcPr>
          <w:p w14:paraId="4DEC7E9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986</w:t>
            </w:r>
          </w:p>
        </w:tc>
        <w:tc>
          <w:tcPr>
            <w:tcW w:w="526" w:type="pct"/>
            <w:vAlign w:val="center"/>
          </w:tcPr>
          <w:p w14:paraId="04C038F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08</w:t>
            </w:r>
          </w:p>
        </w:tc>
      </w:tr>
      <w:tr w:rsidR="00051BC1" w:rsidRPr="00A630DF" w14:paraId="78F9D576" w14:textId="77777777" w:rsidTr="00051BC1">
        <w:tc>
          <w:tcPr>
            <w:tcW w:w="337" w:type="pct"/>
            <w:vAlign w:val="center"/>
          </w:tcPr>
          <w:p w14:paraId="34F1C38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40</w:t>
            </w:r>
          </w:p>
        </w:tc>
        <w:tc>
          <w:tcPr>
            <w:tcW w:w="459" w:type="pct"/>
            <w:vAlign w:val="center"/>
          </w:tcPr>
          <w:p w14:paraId="39E5C55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092</w:t>
            </w:r>
          </w:p>
        </w:tc>
        <w:tc>
          <w:tcPr>
            <w:tcW w:w="459" w:type="pct"/>
            <w:vAlign w:val="center"/>
          </w:tcPr>
          <w:p w14:paraId="3ED06B2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1028</w:t>
            </w:r>
          </w:p>
        </w:tc>
        <w:tc>
          <w:tcPr>
            <w:tcW w:w="472" w:type="pct"/>
            <w:vAlign w:val="center"/>
          </w:tcPr>
          <w:p w14:paraId="5CAB9B1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7</w:t>
            </w:r>
          </w:p>
        </w:tc>
        <w:tc>
          <w:tcPr>
            <w:tcW w:w="464" w:type="pct"/>
            <w:vAlign w:val="center"/>
          </w:tcPr>
          <w:p w14:paraId="3E6AD9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2437B8B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472</w:t>
            </w:r>
          </w:p>
        </w:tc>
        <w:tc>
          <w:tcPr>
            <w:tcW w:w="453" w:type="pct"/>
            <w:vAlign w:val="center"/>
          </w:tcPr>
          <w:p w14:paraId="08B4EC0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44</w:t>
            </w:r>
          </w:p>
        </w:tc>
        <w:tc>
          <w:tcPr>
            <w:tcW w:w="348" w:type="pct"/>
            <w:vAlign w:val="center"/>
          </w:tcPr>
          <w:p w14:paraId="1FCF122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5F7F43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2</w:t>
            </w:r>
          </w:p>
        </w:tc>
        <w:tc>
          <w:tcPr>
            <w:tcW w:w="472" w:type="pct"/>
            <w:vAlign w:val="center"/>
          </w:tcPr>
          <w:p w14:paraId="7461264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340</w:t>
            </w:r>
          </w:p>
        </w:tc>
        <w:tc>
          <w:tcPr>
            <w:tcW w:w="526" w:type="pct"/>
            <w:vAlign w:val="center"/>
          </w:tcPr>
          <w:p w14:paraId="4E06E13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49</w:t>
            </w:r>
          </w:p>
        </w:tc>
      </w:tr>
      <w:tr w:rsidR="00051BC1" w:rsidRPr="00A630DF" w14:paraId="74EBF29D" w14:textId="77777777" w:rsidTr="00051BC1">
        <w:tc>
          <w:tcPr>
            <w:tcW w:w="337" w:type="pct"/>
            <w:vAlign w:val="center"/>
          </w:tcPr>
          <w:p w14:paraId="237F06B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45</w:t>
            </w:r>
          </w:p>
        </w:tc>
        <w:tc>
          <w:tcPr>
            <w:tcW w:w="459" w:type="pct"/>
            <w:vAlign w:val="center"/>
          </w:tcPr>
          <w:p w14:paraId="5B31048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729</w:t>
            </w:r>
          </w:p>
        </w:tc>
        <w:tc>
          <w:tcPr>
            <w:tcW w:w="459" w:type="pct"/>
            <w:vAlign w:val="center"/>
          </w:tcPr>
          <w:p w14:paraId="0287806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489</w:t>
            </w:r>
          </w:p>
        </w:tc>
        <w:tc>
          <w:tcPr>
            <w:tcW w:w="472" w:type="pct"/>
            <w:vAlign w:val="center"/>
          </w:tcPr>
          <w:p w14:paraId="2356466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90</w:t>
            </w:r>
          </w:p>
        </w:tc>
        <w:tc>
          <w:tcPr>
            <w:tcW w:w="464" w:type="pct"/>
            <w:vAlign w:val="center"/>
          </w:tcPr>
          <w:p w14:paraId="3FD722A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3B5A281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946</w:t>
            </w:r>
          </w:p>
        </w:tc>
        <w:tc>
          <w:tcPr>
            <w:tcW w:w="453" w:type="pct"/>
            <w:vAlign w:val="center"/>
          </w:tcPr>
          <w:p w14:paraId="0CC164C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691</w:t>
            </w:r>
          </w:p>
        </w:tc>
        <w:tc>
          <w:tcPr>
            <w:tcW w:w="348" w:type="pct"/>
            <w:vAlign w:val="center"/>
          </w:tcPr>
          <w:p w14:paraId="72451A3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00C631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1</w:t>
            </w:r>
          </w:p>
        </w:tc>
        <w:tc>
          <w:tcPr>
            <w:tcW w:w="472" w:type="pct"/>
            <w:vAlign w:val="center"/>
          </w:tcPr>
          <w:p w14:paraId="564317F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695</w:t>
            </w:r>
          </w:p>
        </w:tc>
        <w:tc>
          <w:tcPr>
            <w:tcW w:w="526" w:type="pct"/>
            <w:vAlign w:val="center"/>
          </w:tcPr>
          <w:p w14:paraId="66FC378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83</w:t>
            </w:r>
          </w:p>
        </w:tc>
      </w:tr>
      <w:tr w:rsidR="00051BC1" w:rsidRPr="00A630DF" w14:paraId="2AF9315D" w14:textId="77777777" w:rsidTr="00051BC1">
        <w:tc>
          <w:tcPr>
            <w:tcW w:w="337" w:type="pct"/>
            <w:vAlign w:val="center"/>
          </w:tcPr>
          <w:p w14:paraId="1AC75B7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50</w:t>
            </w:r>
          </w:p>
        </w:tc>
        <w:tc>
          <w:tcPr>
            <w:tcW w:w="459" w:type="pct"/>
            <w:vAlign w:val="center"/>
          </w:tcPr>
          <w:p w14:paraId="6D0B887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365</w:t>
            </w:r>
          </w:p>
        </w:tc>
        <w:tc>
          <w:tcPr>
            <w:tcW w:w="459" w:type="pct"/>
            <w:vAlign w:val="center"/>
          </w:tcPr>
          <w:p w14:paraId="6E7F209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33</w:t>
            </w:r>
          </w:p>
        </w:tc>
        <w:tc>
          <w:tcPr>
            <w:tcW w:w="472" w:type="pct"/>
            <w:vAlign w:val="center"/>
          </w:tcPr>
          <w:p w14:paraId="1E11EEF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93</w:t>
            </w:r>
          </w:p>
        </w:tc>
        <w:tc>
          <w:tcPr>
            <w:tcW w:w="464" w:type="pct"/>
            <w:vAlign w:val="center"/>
          </w:tcPr>
          <w:p w14:paraId="31083BF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7</w:t>
            </w:r>
          </w:p>
        </w:tc>
        <w:tc>
          <w:tcPr>
            <w:tcW w:w="511" w:type="pct"/>
            <w:vAlign w:val="center"/>
          </w:tcPr>
          <w:p w14:paraId="23F03C5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420</w:t>
            </w:r>
          </w:p>
        </w:tc>
        <w:tc>
          <w:tcPr>
            <w:tcW w:w="453" w:type="pct"/>
            <w:vAlign w:val="center"/>
          </w:tcPr>
          <w:p w14:paraId="5248448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403</w:t>
            </w:r>
          </w:p>
        </w:tc>
        <w:tc>
          <w:tcPr>
            <w:tcW w:w="348" w:type="pct"/>
            <w:vAlign w:val="center"/>
          </w:tcPr>
          <w:p w14:paraId="397AB8B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340D99C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1</w:t>
            </w:r>
          </w:p>
        </w:tc>
        <w:tc>
          <w:tcPr>
            <w:tcW w:w="472" w:type="pct"/>
            <w:vAlign w:val="center"/>
          </w:tcPr>
          <w:p w14:paraId="08D22C5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049</w:t>
            </w:r>
          </w:p>
        </w:tc>
        <w:tc>
          <w:tcPr>
            <w:tcW w:w="526" w:type="pct"/>
            <w:vAlign w:val="center"/>
          </w:tcPr>
          <w:p w14:paraId="01FB911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10</w:t>
            </w:r>
          </w:p>
        </w:tc>
      </w:tr>
      <w:tr w:rsidR="00051BC1" w:rsidRPr="00A630DF" w14:paraId="3C862A82" w14:textId="77777777" w:rsidTr="00051BC1">
        <w:tc>
          <w:tcPr>
            <w:tcW w:w="337" w:type="pct"/>
            <w:vAlign w:val="center"/>
          </w:tcPr>
          <w:p w14:paraId="34E77DC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55</w:t>
            </w:r>
          </w:p>
        </w:tc>
        <w:tc>
          <w:tcPr>
            <w:tcW w:w="459" w:type="pct"/>
            <w:vAlign w:val="center"/>
          </w:tcPr>
          <w:p w14:paraId="2FD00BB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002</w:t>
            </w:r>
          </w:p>
        </w:tc>
        <w:tc>
          <w:tcPr>
            <w:tcW w:w="459" w:type="pct"/>
            <w:vAlign w:val="center"/>
          </w:tcPr>
          <w:p w14:paraId="5B5F151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355</w:t>
            </w:r>
          </w:p>
        </w:tc>
        <w:tc>
          <w:tcPr>
            <w:tcW w:w="472" w:type="pct"/>
            <w:vAlign w:val="center"/>
          </w:tcPr>
          <w:p w14:paraId="69B925D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97</w:t>
            </w:r>
          </w:p>
        </w:tc>
        <w:tc>
          <w:tcPr>
            <w:tcW w:w="464" w:type="pct"/>
            <w:vAlign w:val="center"/>
          </w:tcPr>
          <w:p w14:paraId="7EED871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7</w:t>
            </w:r>
          </w:p>
        </w:tc>
        <w:tc>
          <w:tcPr>
            <w:tcW w:w="511" w:type="pct"/>
            <w:vAlign w:val="center"/>
          </w:tcPr>
          <w:p w14:paraId="7963687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895</w:t>
            </w:r>
          </w:p>
        </w:tc>
        <w:tc>
          <w:tcPr>
            <w:tcW w:w="453" w:type="pct"/>
            <w:vAlign w:val="center"/>
          </w:tcPr>
          <w:p w14:paraId="75ABC6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078</w:t>
            </w:r>
          </w:p>
        </w:tc>
        <w:tc>
          <w:tcPr>
            <w:tcW w:w="348" w:type="pct"/>
            <w:vAlign w:val="center"/>
          </w:tcPr>
          <w:p w14:paraId="59FBF56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3203236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0</w:t>
            </w:r>
          </w:p>
        </w:tc>
        <w:tc>
          <w:tcPr>
            <w:tcW w:w="472" w:type="pct"/>
            <w:vAlign w:val="center"/>
          </w:tcPr>
          <w:p w14:paraId="3D71E0D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403</w:t>
            </w:r>
          </w:p>
        </w:tc>
        <w:tc>
          <w:tcPr>
            <w:tcW w:w="526" w:type="pct"/>
            <w:vAlign w:val="center"/>
          </w:tcPr>
          <w:p w14:paraId="54CC4BD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33</w:t>
            </w:r>
          </w:p>
        </w:tc>
      </w:tr>
      <w:tr w:rsidR="00051BC1" w:rsidRPr="00A630DF" w14:paraId="22BE0890" w14:textId="77777777" w:rsidTr="00051BC1">
        <w:tc>
          <w:tcPr>
            <w:tcW w:w="337" w:type="pct"/>
            <w:vAlign w:val="center"/>
          </w:tcPr>
          <w:p w14:paraId="021987E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60</w:t>
            </w:r>
          </w:p>
        </w:tc>
        <w:tc>
          <w:tcPr>
            <w:tcW w:w="459" w:type="pct"/>
            <w:vAlign w:val="center"/>
          </w:tcPr>
          <w:p w14:paraId="288092F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638</w:t>
            </w:r>
          </w:p>
        </w:tc>
        <w:tc>
          <w:tcPr>
            <w:tcW w:w="459" w:type="pct"/>
            <w:vAlign w:val="center"/>
          </w:tcPr>
          <w:p w14:paraId="6793284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753</w:t>
            </w:r>
          </w:p>
        </w:tc>
        <w:tc>
          <w:tcPr>
            <w:tcW w:w="472" w:type="pct"/>
            <w:vAlign w:val="center"/>
          </w:tcPr>
          <w:p w14:paraId="137E44F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01</w:t>
            </w:r>
          </w:p>
        </w:tc>
        <w:tc>
          <w:tcPr>
            <w:tcW w:w="464" w:type="pct"/>
            <w:vAlign w:val="center"/>
          </w:tcPr>
          <w:p w14:paraId="6E29025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7</w:t>
            </w:r>
          </w:p>
        </w:tc>
        <w:tc>
          <w:tcPr>
            <w:tcW w:w="511" w:type="pct"/>
            <w:vAlign w:val="center"/>
          </w:tcPr>
          <w:p w14:paraId="364B7D1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369</w:t>
            </w:r>
          </w:p>
        </w:tc>
        <w:tc>
          <w:tcPr>
            <w:tcW w:w="453" w:type="pct"/>
            <w:vAlign w:val="center"/>
          </w:tcPr>
          <w:p w14:paraId="090A280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709</w:t>
            </w:r>
          </w:p>
        </w:tc>
        <w:tc>
          <w:tcPr>
            <w:tcW w:w="348" w:type="pct"/>
            <w:vAlign w:val="center"/>
          </w:tcPr>
          <w:p w14:paraId="65AE847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31D711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0</w:t>
            </w:r>
          </w:p>
        </w:tc>
        <w:tc>
          <w:tcPr>
            <w:tcW w:w="472" w:type="pct"/>
            <w:vAlign w:val="center"/>
          </w:tcPr>
          <w:p w14:paraId="4B89979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758</w:t>
            </w:r>
          </w:p>
        </w:tc>
        <w:tc>
          <w:tcPr>
            <w:tcW w:w="526" w:type="pct"/>
            <w:vAlign w:val="center"/>
          </w:tcPr>
          <w:p w14:paraId="78885F5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53</w:t>
            </w:r>
          </w:p>
        </w:tc>
      </w:tr>
      <w:tr w:rsidR="00051BC1" w:rsidRPr="00A630DF" w14:paraId="74942D76" w14:textId="77777777" w:rsidTr="00051BC1">
        <w:tc>
          <w:tcPr>
            <w:tcW w:w="337" w:type="pct"/>
            <w:vAlign w:val="center"/>
          </w:tcPr>
          <w:p w14:paraId="6F5B374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65</w:t>
            </w:r>
          </w:p>
        </w:tc>
        <w:tc>
          <w:tcPr>
            <w:tcW w:w="459" w:type="pct"/>
            <w:vAlign w:val="center"/>
          </w:tcPr>
          <w:p w14:paraId="19649D2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275</w:t>
            </w:r>
          </w:p>
        </w:tc>
        <w:tc>
          <w:tcPr>
            <w:tcW w:w="459" w:type="pct"/>
            <w:vAlign w:val="center"/>
          </w:tcPr>
          <w:p w14:paraId="43EC91B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118</w:t>
            </w:r>
          </w:p>
        </w:tc>
        <w:tc>
          <w:tcPr>
            <w:tcW w:w="472" w:type="pct"/>
            <w:vAlign w:val="center"/>
          </w:tcPr>
          <w:p w14:paraId="659E0E9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07</w:t>
            </w:r>
          </w:p>
        </w:tc>
        <w:tc>
          <w:tcPr>
            <w:tcW w:w="464" w:type="pct"/>
            <w:vAlign w:val="center"/>
          </w:tcPr>
          <w:p w14:paraId="7BA18D4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6</w:t>
            </w:r>
          </w:p>
        </w:tc>
        <w:tc>
          <w:tcPr>
            <w:tcW w:w="511" w:type="pct"/>
            <w:vAlign w:val="center"/>
          </w:tcPr>
          <w:p w14:paraId="7FB64E0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843</w:t>
            </w:r>
          </w:p>
        </w:tc>
        <w:tc>
          <w:tcPr>
            <w:tcW w:w="453" w:type="pct"/>
            <w:vAlign w:val="center"/>
          </w:tcPr>
          <w:p w14:paraId="0FDD912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292</w:t>
            </w:r>
          </w:p>
        </w:tc>
        <w:tc>
          <w:tcPr>
            <w:tcW w:w="348" w:type="pct"/>
            <w:vAlign w:val="center"/>
          </w:tcPr>
          <w:p w14:paraId="4216812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466666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9</w:t>
            </w:r>
          </w:p>
        </w:tc>
        <w:tc>
          <w:tcPr>
            <w:tcW w:w="472" w:type="pct"/>
            <w:vAlign w:val="center"/>
          </w:tcPr>
          <w:p w14:paraId="17743D9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112</w:t>
            </w:r>
          </w:p>
        </w:tc>
        <w:tc>
          <w:tcPr>
            <w:tcW w:w="526" w:type="pct"/>
            <w:vAlign w:val="center"/>
          </w:tcPr>
          <w:p w14:paraId="616B832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70</w:t>
            </w:r>
          </w:p>
        </w:tc>
      </w:tr>
      <w:tr w:rsidR="00051BC1" w:rsidRPr="00A630DF" w14:paraId="7BB12B36" w14:textId="77777777" w:rsidTr="00051BC1">
        <w:tc>
          <w:tcPr>
            <w:tcW w:w="337" w:type="pct"/>
            <w:vAlign w:val="center"/>
          </w:tcPr>
          <w:p w14:paraId="73A0F91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70</w:t>
            </w:r>
          </w:p>
        </w:tc>
        <w:tc>
          <w:tcPr>
            <w:tcW w:w="459" w:type="pct"/>
            <w:vAlign w:val="center"/>
          </w:tcPr>
          <w:p w14:paraId="018086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12</w:t>
            </w:r>
          </w:p>
        </w:tc>
        <w:tc>
          <w:tcPr>
            <w:tcW w:w="459" w:type="pct"/>
            <w:vAlign w:val="center"/>
          </w:tcPr>
          <w:p w14:paraId="3AA752D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442</w:t>
            </w:r>
          </w:p>
        </w:tc>
        <w:tc>
          <w:tcPr>
            <w:tcW w:w="472" w:type="pct"/>
            <w:vAlign w:val="center"/>
          </w:tcPr>
          <w:p w14:paraId="4021152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15</w:t>
            </w:r>
          </w:p>
        </w:tc>
        <w:tc>
          <w:tcPr>
            <w:tcW w:w="464" w:type="pct"/>
            <w:vAlign w:val="center"/>
          </w:tcPr>
          <w:p w14:paraId="5035A72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5</w:t>
            </w:r>
          </w:p>
        </w:tc>
        <w:tc>
          <w:tcPr>
            <w:tcW w:w="511" w:type="pct"/>
            <w:vAlign w:val="center"/>
          </w:tcPr>
          <w:p w14:paraId="355A542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317</w:t>
            </w:r>
          </w:p>
        </w:tc>
        <w:tc>
          <w:tcPr>
            <w:tcW w:w="453" w:type="pct"/>
            <w:vAlign w:val="center"/>
          </w:tcPr>
          <w:p w14:paraId="655BB6A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816</w:t>
            </w:r>
          </w:p>
        </w:tc>
        <w:tc>
          <w:tcPr>
            <w:tcW w:w="348" w:type="pct"/>
            <w:vAlign w:val="center"/>
          </w:tcPr>
          <w:p w14:paraId="0A7B3E5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3513A4B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7</w:t>
            </w:r>
          </w:p>
        </w:tc>
        <w:tc>
          <w:tcPr>
            <w:tcW w:w="472" w:type="pct"/>
            <w:vAlign w:val="center"/>
          </w:tcPr>
          <w:p w14:paraId="4DA2C5C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467</w:t>
            </w:r>
          </w:p>
        </w:tc>
        <w:tc>
          <w:tcPr>
            <w:tcW w:w="526" w:type="pct"/>
            <w:vAlign w:val="center"/>
          </w:tcPr>
          <w:p w14:paraId="788AB0E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85</w:t>
            </w:r>
          </w:p>
        </w:tc>
      </w:tr>
      <w:tr w:rsidR="00051BC1" w:rsidRPr="00A630DF" w14:paraId="247B2BD9" w14:textId="77777777" w:rsidTr="00051BC1">
        <w:tc>
          <w:tcPr>
            <w:tcW w:w="337" w:type="pct"/>
            <w:vAlign w:val="center"/>
          </w:tcPr>
          <w:p w14:paraId="56D3B7B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75</w:t>
            </w:r>
          </w:p>
        </w:tc>
        <w:tc>
          <w:tcPr>
            <w:tcW w:w="459" w:type="pct"/>
            <w:vAlign w:val="center"/>
          </w:tcPr>
          <w:p w14:paraId="133BE67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548</w:t>
            </w:r>
          </w:p>
        </w:tc>
        <w:tc>
          <w:tcPr>
            <w:tcW w:w="459" w:type="pct"/>
            <w:vAlign w:val="center"/>
          </w:tcPr>
          <w:p w14:paraId="7C05F85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712</w:t>
            </w:r>
          </w:p>
        </w:tc>
        <w:tc>
          <w:tcPr>
            <w:tcW w:w="472" w:type="pct"/>
            <w:vAlign w:val="center"/>
          </w:tcPr>
          <w:p w14:paraId="0C140A0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25</w:t>
            </w:r>
          </w:p>
        </w:tc>
        <w:tc>
          <w:tcPr>
            <w:tcW w:w="464" w:type="pct"/>
            <w:vAlign w:val="center"/>
          </w:tcPr>
          <w:p w14:paraId="77D176D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4</w:t>
            </w:r>
          </w:p>
        </w:tc>
        <w:tc>
          <w:tcPr>
            <w:tcW w:w="511" w:type="pct"/>
            <w:vAlign w:val="center"/>
          </w:tcPr>
          <w:p w14:paraId="39C9478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792</w:t>
            </w:r>
          </w:p>
        </w:tc>
        <w:tc>
          <w:tcPr>
            <w:tcW w:w="453" w:type="pct"/>
            <w:vAlign w:val="center"/>
          </w:tcPr>
          <w:p w14:paraId="79CA316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268</w:t>
            </w:r>
          </w:p>
        </w:tc>
        <w:tc>
          <w:tcPr>
            <w:tcW w:w="348" w:type="pct"/>
            <w:vAlign w:val="center"/>
          </w:tcPr>
          <w:p w14:paraId="5CD6261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1E7F388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6</w:t>
            </w:r>
          </w:p>
        </w:tc>
        <w:tc>
          <w:tcPr>
            <w:tcW w:w="472" w:type="pct"/>
            <w:vAlign w:val="center"/>
          </w:tcPr>
          <w:p w14:paraId="11A7C75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822</w:t>
            </w:r>
          </w:p>
        </w:tc>
        <w:tc>
          <w:tcPr>
            <w:tcW w:w="526" w:type="pct"/>
            <w:vAlign w:val="center"/>
          </w:tcPr>
          <w:p w14:paraId="6C98297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98</w:t>
            </w:r>
          </w:p>
        </w:tc>
      </w:tr>
      <w:tr w:rsidR="00051BC1" w:rsidRPr="00A630DF" w14:paraId="7CDC7CD5" w14:textId="77777777" w:rsidTr="00051BC1">
        <w:tc>
          <w:tcPr>
            <w:tcW w:w="337" w:type="pct"/>
            <w:vAlign w:val="center"/>
          </w:tcPr>
          <w:p w14:paraId="244DDC1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78,55</w:t>
            </w:r>
          </w:p>
        </w:tc>
        <w:tc>
          <w:tcPr>
            <w:tcW w:w="459" w:type="pct"/>
            <w:vAlign w:val="center"/>
          </w:tcPr>
          <w:p w14:paraId="5A01BB1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000</w:t>
            </w:r>
          </w:p>
        </w:tc>
        <w:tc>
          <w:tcPr>
            <w:tcW w:w="459" w:type="pct"/>
            <w:vAlign w:val="center"/>
          </w:tcPr>
          <w:p w14:paraId="0F7365E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150</w:t>
            </w:r>
          </w:p>
        </w:tc>
        <w:tc>
          <w:tcPr>
            <w:tcW w:w="472" w:type="pct"/>
            <w:vAlign w:val="center"/>
          </w:tcPr>
          <w:p w14:paraId="5919351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34</w:t>
            </w:r>
          </w:p>
        </w:tc>
        <w:tc>
          <w:tcPr>
            <w:tcW w:w="464" w:type="pct"/>
            <w:vAlign w:val="center"/>
          </w:tcPr>
          <w:p w14:paraId="3717B6C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3</w:t>
            </w:r>
          </w:p>
        </w:tc>
        <w:tc>
          <w:tcPr>
            <w:tcW w:w="511" w:type="pct"/>
            <w:vAlign w:val="center"/>
          </w:tcPr>
          <w:p w14:paraId="23CD07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128</w:t>
            </w:r>
          </w:p>
        </w:tc>
        <w:tc>
          <w:tcPr>
            <w:tcW w:w="453" w:type="pct"/>
            <w:vAlign w:val="center"/>
          </w:tcPr>
          <w:p w14:paraId="0B9848D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824</w:t>
            </w:r>
          </w:p>
        </w:tc>
        <w:tc>
          <w:tcPr>
            <w:tcW w:w="348" w:type="pct"/>
            <w:vAlign w:val="center"/>
          </w:tcPr>
          <w:p w14:paraId="6C2F72F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35A482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4</w:t>
            </w:r>
          </w:p>
        </w:tc>
        <w:tc>
          <w:tcPr>
            <w:tcW w:w="472" w:type="pct"/>
            <w:vAlign w:val="center"/>
          </w:tcPr>
          <w:p w14:paraId="698F7CC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074</w:t>
            </w:r>
          </w:p>
        </w:tc>
        <w:tc>
          <w:tcPr>
            <w:tcW w:w="526" w:type="pct"/>
            <w:vAlign w:val="center"/>
          </w:tcPr>
          <w:p w14:paraId="40B1B79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06</w:t>
            </w:r>
          </w:p>
        </w:tc>
      </w:tr>
      <w:tr w:rsidR="00051BC1" w:rsidRPr="00A630DF" w14:paraId="2D1B7A75" w14:textId="77777777" w:rsidTr="00051BC1">
        <w:tc>
          <w:tcPr>
            <w:tcW w:w="337" w:type="pct"/>
            <w:vAlign w:val="center"/>
          </w:tcPr>
          <w:p w14:paraId="31ADEF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85</w:t>
            </w:r>
          </w:p>
        </w:tc>
        <w:tc>
          <w:tcPr>
            <w:tcW w:w="459" w:type="pct"/>
            <w:vAlign w:val="center"/>
          </w:tcPr>
          <w:p w14:paraId="78DAAE1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821</w:t>
            </w:r>
          </w:p>
        </w:tc>
        <w:tc>
          <w:tcPr>
            <w:tcW w:w="459" w:type="pct"/>
            <w:vAlign w:val="center"/>
          </w:tcPr>
          <w:p w14:paraId="7854A0E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993</w:t>
            </w:r>
          </w:p>
        </w:tc>
        <w:tc>
          <w:tcPr>
            <w:tcW w:w="472" w:type="pct"/>
            <w:vAlign w:val="center"/>
          </w:tcPr>
          <w:p w14:paraId="61ACEEB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61</w:t>
            </w:r>
          </w:p>
        </w:tc>
        <w:tc>
          <w:tcPr>
            <w:tcW w:w="464" w:type="pct"/>
            <w:vAlign w:val="center"/>
          </w:tcPr>
          <w:p w14:paraId="424EE2F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0</w:t>
            </w:r>
          </w:p>
        </w:tc>
        <w:tc>
          <w:tcPr>
            <w:tcW w:w="511" w:type="pct"/>
            <w:vAlign w:val="center"/>
          </w:tcPr>
          <w:p w14:paraId="6766A4B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740</w:t>
            </w:r>
          </w:p>
        </w:tc>
        <w:tc>
          <w:tcPr>
            <w:tcW w:w="453" w:type="pct"/>
            <w:vAlign w:val="center"/>
          </w:tcPr>
          <w:p w14:paraId="67CA62D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858</w:t>
            </w:r>
          </w:p>
        </w:tc>
        <w:tc>
          <w:tcPr>
            <w:tcW w:w="348" w:type="pct"/>
            <w:vAlign w:val="center"/>
          </w:tcPr>
          <w:p w14:paraId="5A3EA1D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2FD3260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0</w:t>
            </w:r>
          </w:p>
        </w:tc>
        <w:tc>
          <w:tcPr>
            <w:tcW w:w="472" w:type="pct"/>
            <w:vAlign w:val="center"/>
          </w:tcPr>
          <w:p w14:paraId="526760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532</w:t>
            </w:r>
          </w:p>
        </w:tc>
        <w:tc>
          <w:tcPr>
            <w:tcW w:w="526" w:type="pct"/>
            <w:vAlign w:val="center"/>
          </w:tcPr>
          <w:p w14:paraId="62F35BF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20</w:t>
            </w:r>
          </w:p>
        </w:tc>
      </w:tr>
      <w:tr w:rsidR="00051BC1" w:rsidRPr="00A630DF" w14:paraId="0E2F6DD2" w14:textId="77777777" w:rsidTr="00051BC1">
        <w:trPr>
          <w:trHeight w:val="294"/>
        </w:trPr>
        <w:tc>
          <w:tcPr>
            <w:tcW w:w="337" w:type="pct"/>
            <w:vAlign w:val="center"/>
          </w:tcPr>
          <w:p w14:paraId="123593A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90</w:t>
            </w:r>
          </w:p>
        </w:tc>
        <w:tc>
          <w:tcPr>
            <w:tcW w:w="459" w:type="pct"/>
            <w:vAlign w:val="center"/>
          </w:tcPr>
          <w:p w14:paraId="2C6F1E0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1458</w:t>
            </w:r>
          </w:p>
        </w:tc>
        <w:tc>
          <w:tcPr>
            <w:tcW w:w="459" w:type="pct"/>
            <w:vAlign w:val="center"/>
          </w:tcPr>
          <w:p w14:paraId="3DDFC5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888</w:t>
            </w:r>
          </w:p>
        </w:tc>
        <w:tc>
          <w:tcPr>
            <w:tcW w:w="472" w:type="pct"/>
            <w:vAlign w:val="center"/>
          </w:tcPr>
          <w:p w14:paraId="4CADE8E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201</w:t>
            </w:r>
          </w:p>
        </w:tc>
        <w:tc>
          <w:tcPr>
            <w:tcW w:w="464" w:type="pct"/>
            <w:vAlign w:val="center"/>
          </w:tcPr>
          <w:p w14:paraId="46CD25A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76</w:t>
            </w:r>
          </w:p>
        </w:tc>
        <w:tc>
          <w:tcPr>
            <w:tcW w:w="511" w:type="pct"/>
            <w:vAlign w:val="center"/>
          </w:tcPr>
          <w:p w14:paraId="472A974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214</w:t>
            </w:r>
          </w:p>
        </w:tc>
        <w:tc>
          <w:tcPr>
            <w:tcW w:w="453" w:type="pct"/>
            <w:vAlign w:val="center"/>
          </w:tcPr>
          <w:p w14:paraId="47F9E17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884</w:t>
            </w:r>
          </w:p>
        </w:tc>
        <w:tc>
          <w:tcPr>
            <w:tcW w:w="348" w:type="pct"/>
            <w:vAlign w:val="center"/>
          </w:tcPr>
          <w:p w14:paraId="584C9E2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</w:t>
            </w:r>
          </w:p>
        </w:tc>
        <w:tc>
          <w:tcPr>
            <w:tcW w:w="499" w:type="pct"/>
            <w:vAlign w:val="center"/>
          </w:tcPr>
          <w:p w14:paraId="0E5C0FE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84</w:t>
            </w:r>
          </w:p>
        </w:tc>
        <w:tc>
          <w:tcPr>
            <w:tcW w:w="472" w:type="pct"/>
            <w:vAlign w:val="center"/>
          </w:tcPr>
          <w:p w14:paraId="7CDB645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889</w:t>
            </w:r>
          </w:p>
        </w:tc>
        <w:tc>
          <w:tcPr>
            <w:tcW w:w="526" w:type="pct"/>
            <w:vAlign w:val="center"/>
          </w:tcPr>
          <w:p w14:paraId="07A6344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29</w:t>
            </w:r>
          </w:p>
        </w:tc>
      </w:tr>
      <w:tr w:rsidR="00051BC1" w:rsidRPr="00A630DF" w14:paraId="315CF9BB" w14:textId="77777777" w:rsidTr="00051BC1">
        <w:tc>
          <w:tcPr>
            <w:tcW w:w="337" w:type="pct"/>
            <w:vAlign w:val="center"/>
          </w:tcPr>
          <w:p w14:paraId="4C94BA5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95</w:t>
            </w:r>
          </w:p>
        </w:tc>
        <w:tc>
          <w:tcPr>
            <w:tcW w:w="459" w:type="pct"/>
            <w:vAlign w:val="center"/>
          </w:tcPr>
          <w:p w14:paraId="00BDD6D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2094</w:t>
            </w:r>
          </w:p>
        </w:tc>
        <w:tc>
          <w:tcPr>
            <w:tcW w:w="459" w:type="pct"/>
            <w:vAlign w:val="center"/>
          </w:tcPr>
          <w:p w14:paraId="0DE83FF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339</w:t>
            </w:r>
          </w:p>
        </w:tc>
        <w:tc>
          <w:tcPr>
            <w:tcW w:w="472" w:type="pct"/>
            <w:vAlign w:val="center"/>
          </w:tcPr>
          <w:p w14:paraId="21EAA73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316</w:t>
            </w:r>
          </w:p>
        </w:tc>
        <w:tc>
          <w:tcPr>
            <w:tcW w:w="464" w:type="pct"/>
            <w:vAlign w:val="center"/>
          </w:tcPr>
          <w:p w14:paraId="421EE9E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64</w:t>
            </w:r>
          </w:p>
        </w:tc>
        <w:tc>
          <w:tcPr>
            <w:tcW w:w="511" w:type="pct"/>
            <w:vAlign w:val="center"/>
          </w:tcPr>
          <w:p w14:paraId="3700F69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89</w:t>
            </w:r>
          </w:p>
        </w:tc>
        <w:tc>
          <w:tcPr>
            <w:tcW w:w="453" w:type="pct"/>
            <w:vAlign w:val="center"/>
          </w:tcPr>
          <w:p w14:paraId="3B01A82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471</w:t>
            </w:r>
          </w:p>
        </w:tc>
        <w:tc>
          <w:tcPr>
            <w:tcW w:w="348" w:type="pct"/>
            <w:vAlign w:val="center"/>
          </w:tcPr>
          <w:p w14:paraId="499D703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</w:t>
            </w:r>
          </w:p>
        </w:tc>
        <w:tc>
          <w:tcPr>
            <w:tcW w:w="499" w:type="pct"/>
            <w:vAlign w:val="center"/>
          </w:tcPr>
          <w:p w14:paraId="37E775E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66</w:t>
            </w:r>
          </w:p>
        </w:tc>
        <w:tc>
          <w:tcPr>
            <w:tcW w:w="472" w:type="pct"/>
            <w:vAlign w:val="center"/>
          </w:tcPr>
          <w:p w14:paraId="45A2088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250</w:t>
            </w:r>
          </w:p>
        </w:tc>
        <w:tc>
          <w:tcPr>
            <w:tcW w:w="526" w:type="pct"/>
            <w:vAlign w:val="center"/>
          </w:tcPr>
          <w:p w14:paraId="742E5AC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37</w:t>
            </w:r>
          </w:p>
        </w:tc>
      </w:tr>
    </w:tbl>
    <w:p w14:paraId="56E53D65" w14:textId="77777777" w:rsidR="004F2237" w:rsidRPr="00A630DF" w:rsidRDefault="004F2237" w:rsidP="00B07B8E">
      <w:pPr>
        <w:rPr>
          <w:highlight w:val="yellow"/>
        </w:rPr>
      </w:pPr>
    </w:p>
    <w:p w14:paraId="337129F4" w14:textId="030837AF" w:rsidR="004F2237" w:rsidRPr="00A630DF" w:rsidRDefault="004F2237" w:rsidP="006E10ED">
      <w:pPr>
        <w:ind w:firstLine="709"/>
        <w:rPr>
          <w:highlight w:val="yellow"/>
        </w:rPr>
      </w:pPr>
      <w:r w:rsidRPr="00A630DF">
        <w:rPr>
          <w:highlight w:val="yellow"/>
        </w:rPr>
        <w:t>Графики зависимостей представлены на рисунке 11.</w:t>
      </w:r>
    </w:p>
    <w:p w14:paraId="6D4CF48F" w14:textId="77777777" w:rsidR="00051BC1" w:rsidRPr="00A630DF" w:rsidRDefault="00051BC1" w:rsidP="00B07B8E">
      <w:pPr>
        <w:rPr>
          <w:highlight w:val="yellow"/>
        </w:rPr>
      </w:pPr>
    </w:p>
    <w:p w14:paraId="17633C73" w14:textId="77777777" w:rsidR="004F2237" w:rsidRPr="00A630DF" w:rsidRDefault="004F2237" w:rsidP="00B07B8E">
      <w:pPr>
        <w:jc w:val="center"/>
        <w:rPr>
          <w:rFonts w:eastAsia="Times New Roman"/>
          <w:highlight w:val="yellow"/>
        </w:rPr>
      </w:pPr>
      <w:r w:rsidRPr="00A630DF">
        <w:rPr>
          <w:rFonts w:eastAsia="Times New Roman"/>
          <w:noProof/>
          <w:highlight w:val="yellow"/>
        </w:rPr>
        <w:lastRenderedPageBreak/>
        <w:drawing>
          <wp:inline distT="0" distB="0" distL="0" distR="0" wp14:anchorId="523DBE42" wp14:editId="25B8C624">
            <wp:extent cx="5940425" cy="3955174"/>
            <wp:effectExtent l="19050" t="0" r="22225" b="7226"/>
            <wp:docPr id="10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14:paraId="5512D434" w14:textId="77777777" w:rsidR="004F2237" w:rsidRPr="00B07B8E" w:rsidRDefault="004F2237" w:rsidP="00B07B8E">
      <w:pPr>
        <w:jc w:val="center"/>
      </w:pPr>
      <w:r w:rsidRPr="00A630DF">
        <w:rPr>
          <w:rFonts w:eastAsia="Times New Roman"/>
          <w:highlight w:val="yellow"/>
        </w:rPr>
        <w:t xml:space="preserve">Рисунок 11 – </w:t>
      </w:r>
      <w:r w:rsidRPr="00A630DF">
        <w:rPr>
          <w:highlight w:val="yellow"/>
        </w:rPr>
        <w:t>Графики зависимостей полной мощности и ее составляющих, коэффициента мощности и КПД.</w:t>
      </w:r>
    </w:p>
    <w:p w14:paraId="7A637731" w14:textId="77777777" w:rsidR="00C6096F" w:rsidRDefault="00C6096F">
      <w:pPr>
        <w:rPr>
          <w:rFonts w:eastAsiaTheme="majorEastAsia"/>
          <w:b/>
          <w:bCs/>
          <w:color w:val="000000" w:themeColor="text1"/>
          <w:lang w:eastAsia="ru-RU"/>
        </w:rPr>
      </w:pPr>
      <w:bookmarkStart w:id="56" w:name="_Toc501052909"/>
      <w:r>
        <w:br w:type="page"/>
      </w:r>
    </w:p>
    <w:p w14:paraId="556A1406" w14:textId="54E09925" w:rsidR="004F2237" w:rsidRDefault="004F2237" w:rsidP="00C6096F">
      <w:pPr>
        <w:pStyle w:val="2"/>
        <w:numPr>
          <w:ilvl w:val="0"/>
          <w:numId w:val="0"/>
        </w:numPr>
        <w:spacing w:after="0"/>
        <w:ind w:firstLine="709"/>
        <w:rPr>
          <w:rFonts w:cs="Times New Roman"/>
          <w:szCs w:val="28"/>
        </w:rPr>
      </w:pPr>
      <w:bookmarkStart w:id="57" w:name="_Toc91108530"/>
      <w:r w:rsidRPr="00B07B8E">
        <w:rPr>
          <w:rFonts w:cs="Times New Roman"/>
          <w:szCs w:val="28"/>
        </w:rPr>
        <w:lastRenderedPageBreak/>
        <w:t>Список источников</w:t>
      </w:r>
      <w:bookmarkEnd w:id="56"/>
      <w:bookmarkEnd w:id="57"/>
    </w:p>
    <w:p w14:paraId="47601481" w14:textId="77777777" w:rsidR="00C6096F" w:rsidRPr="00C6096F" w:rsidRDefault="00C6096F" w:rsidP="00C6096F">
      <w:pPr>
        <w:ind w:firstLine="709"/>
        <w:rPr>
          <w:lang w:eastAsia="ru-RU"/>
        </w:rPr>
      </w:pPr>
    </w:p>
    <w:p w14:paraId="618F1507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proofErr w:type="spellStart"/>
      <w:r w:rsidRPr="00B07B8E">
        <w:t>Вешеневский</w:t>
      </w:r>
      <w:proofErr w:type="spellEnd"/>
      <w:r w:rsidRPr="00B07B8E">
        <w:t xml:space="preserve"> С.Н. Характеристики двигателей в электроприводе. М.: Энергия, 1977 – 432 с.</w:t>
      </w:r>
    </w:p>
    <w:p w14:paraId="49268822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Черепанов В.П., Хрулев А.К. Тиристоры и их зарубежные аналоги Справочник в 2 томах. М.: ИП </w:t>
      </w:r>
      <w:proofErr w:type="spellStart"/>
      <w:r w:rsidRPr="00B07B8E">
        <w:t>РадиоСофт</w:t>
      </w:r>
      <w:proofErr w:type="spellEnd"/>
      <w:r w:rsidRPr="00B07B8E">
        <w:t>, 2002 – 512 с.</w:t>
      </w:r>
    </w:p>
    <w:p w14:paraId="66414AFA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proofErr w:type="spellStart"/>
      <w:r w:rsidRPr="00B07B8E">
        <w:t>Берзан</w:t>
      </w:r>
      <w:proofErr w:type="spellEnd"/>
      <w:r w:rsidRPr="00B07B8E">
        <w:t xml:space="preserve"> В.П., </w:t>
      </w:r>
      <w:proofErr w:type="spellStart"/>
      <w:r w:rsidRPr="00B07B8E">
        <w:t>Геликман</w:t>
      </w:r>
      <w:proofErr w:type="spellEnd"/>
      <w:r w:rsidRPr="00B07B8E">
        <w:t xml:space="preserve"> Б.Ю., </w:t>
      </w:r>
      <w:proofErr w:type="spellStart"/>
      <w:r w:rsidRPr="00B07B8E">
        <w:t>Гураевский</w:t>
      </w:r>
      <w:proofErr w:type="spellEnd"/>
      <w:r w:rsidRPr="00B07B8E">
        <w:t xml:space="preserve"> М.Н. Электрические конденсаторы и конденсаторные установки: Справочник. М.: Энергоатомиздат, 1987 – 656 с.</w:t>
      </w:r>
    </w:p>
    <w:p w14:paraId="71E655B9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Зимин Е.Н., Кацевич В.Л., Козырев С.К. Электроприводы постоянного тока с вентильными преобразователями. М.: </w:t>
      </w:r>
      <w:proofErr w:type="spellStart"/>
      <w:r w:rsidRPr="00B07B8E">
        <w:t>Энергоиздат</w:t>
      </w:r>
      <w:proofErr w:type="spellEnd"/>
      <w:r w:rsidRPr="00B07B8E">
        <w:t>, 1981.</w:t>
      </w:r>
    </w:p>
    <w:p w14:paraId="2C73928B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Силовые полупроводниковые преобразователи в металлургии. Под ред. </w:t>
      </w:r>
      <w:proofErr w:type="spellStart"/>
      <w:r w:rsidRPr="00B07B8E">
        <w:t>С.Р.Рязинского</w:t>
      </w:r>
      <w:proofErr w:type="spellEnd"/>
      <w:r w:rsidRPr="00B07B8E">
        <w:t>. М.: Металлургия, 1976.</w:t>
      </w:r>
    </w:p>
    <w:p w14:paraId="68C9AD8B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proofErr w:type="spellStart"/>
      <w:r w:rsidRPr="00B07B8E">
        <w:t>Чебовский</w:t>
      </w:r>
      <w:proofErr w:type="spellEnd"/>
      <w:r w:rsidRPr="00B07B8E">
        <w:t xml:space="preserve"> О.Г., Моисеев Л.Г., Недошивин Р.П. Силовые полупроводниковые приборы: Справочник. М.: Энергоатомиздат, 1985.</w:t>
      </w:r>
    </w:p>
    <w:p w14:paraId="1C139F8A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Замятин В.Я., Кондратьев Б.В., Петухов В.М. Мощные полупроводниковые приборы. Тиристоры: Справочник. М.: Радио и связь, 1988.</w:t>
      </w:r>
    </w:p>
    <w:p w14:paraId="37DC3625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 Справочник по проектированию электропривода, силовых и осветительных установок / Под ред. </w:t>
      </w:r>
      <w:proofErr w:type="spellStart"/>
      <w:r w:rsidRPr="00B07B8E">
        <w:t>Н.М.Большама</w:t>
      </w:r>
      <w:proofErr w:type="spellEnd"/>
      <w:r w:rsidRPr="00B07B8E">
        <w:t xml:space="preserve"> и др. М.: Энергия, 1974.</w:t>
      </w:r>
    </w:p>
    <w:p w14:paraId="1615E816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Александров К.К., Кузьмина Е.Г. Электротехнические чертежи и схемы. - М.: Энергоатомиздат, 1990.</w:t>
      </w:r>
    </w:p>
    <w:p w14:paraId="617541C6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Резисторы: Справочник/</w:t>
      </w:r>
      <w:proofErr w:type="spellStart"/>
      <w:r w:rsidRPr="00B07B8E">
        <w:t>В.В.Дубровский</w:t>
      </w:r>
      <w:proofErr w:type="spellEnd"/>
      <w:r w:rsidRPr="00B07B8E">
        <w:t xml:space="preserve">, </w:t>
      </w:r>
      <w:proofErr w:type="spellStart"/>
      <w:r w:rsidRPr="00B07B8E">
        <w:t>Д.М.Иванов</w:t>
      </w:r>
      <w:proofErr w:type="spellEnd"/>
      <w:r w:rsidRPr="00B07B8E">
        <w:t xml:space="preserve">, Н.Я. </w:t>
      </w:r>
      <w:proofErr w:type="spellStart"/>
      <w:r w:rsidRPr="00B07B8E">
        <w:t>Пратусевич</w:t>
      </w:r>
      <w:proofErr w:type="spellEnd"/>
      <w:r w:rsidRPr="00B07B8E">
        <w:t xml:space="preserve"> и др.</w:t>
      </w:r>
      <w:proofErr w:type="gramStart"/>
      <w:r w:rsidRPr="00B07B8E">
        <w:t>; Под</w:t>
      </w:r>
      <w:proofErr w:type="gramEnd"/>
      <w:r w:rsidRPr="00B07B8E">
        <w:t xml:space="preserve"> ред. </w:t>
      </w:r>
      <w:proofErr w:type="spellStart"/>
      <w:r w:rsidRPr="00B07B8E">
        <w:t>И.И.Четверткова</w:t>
      </w:r>
      <w:proofErr w:type="spellEnd"/>
      <w:r w:rsidRPr="00B07B8E">
        <w:t xml:space="preserve"> и </w:t>
      </w:r>
      <w:proofErr w:type="spellStart"/>
      <w:r w:rsidRPr="00B07B8E">
        <w:t>В.М.Терехова</w:t>
      </w:r>
      <w:proofErr w:type="spellEnd"/>
      <w:r w:rsidRPr="00B07B8E">
        <w:t>. – М.: Радио и связь, 1991.</w:t>
      </w:r>
    </w:p>
    <w:p w14:paraId="6A692218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Электрические конденсаторы и конденсаторные установки: Справочник/</w:t>
      </w:r>
      <w:proofErr w:type="spellStart"/>
      <w:r w:rsidRPr="00B07B8E">
        <w:t>В.П.Берзан</w:t>
      </w:r>
      <w:proofErr w:type="spellEnd"/>
      <w:r w:rsidRPr="00B07B8E">
        <w:t xml:space="preserve">, </w:t>
      </w:r>
      <w:proofErr w:type="spellStart"/>
      <w:r w:rsidRPr="00B07B8E">
        <w:t>Б.Ю.Геликман</w:t>
      </w:r>
      <w:proofErr w:type="spellEnd"/>
      <w:r w:rsidRPr="00B07B8E">
        <w:t xml:space="preserve">, </w:t>
      </w:r>
      <w:proofErr w:type="spellStart"/>
      <w:r w:rsidRPr="00B07B8E">
        <w:t>М.Н.Гураевский</w:t>
      </w:r>
      <w:proofErr w:type="spellEnd"/>
      <w:r w:rsidRPr="00B07B8E">
        <w:t xml:space="preserve"> и др.</w:t>
      </w:r>
      <w:proofErr w:type="gramStart"/>
      <w:r w:rsidRPr="00B07B8E">
        <w:t>; Под</w:t>
      </w:r>
      <w:proofErr w:type="gramEnd"/>
      <w:r w:rsidRPr="00B07B8E">
        <w:t xml:space="preserve"> ред. </w:t>
      </w:r>
      <w:proofErr w:type="spellStart"/>
      <w:r w:rsidRPr="00B07B8E">
        <w:t>Г.С.Кучинского</w:t>
      </w:r>
      <w:proofErr w:type="spellEnd"/>
      <w:r w:rsidRPr="00B07B8E">
        <w:t>. – М.: Энергоатомиздат, 1987.</w:t>
      </w:r>
    </w:p>
    <w:p w14:paraId="7DA8319B" w14:textId="77777777" w:rsidR="004F2237" w:rsidRPr="00B07B8E" w:rsidRDefault="004F2237" w:rsidP="00B07B8E">
      <w:pPr>
        <w:rPr>
          <w:lang w:eastAsia="ru-RU"/>
        </w:rPr>
      </w:pPr>
    </w:p>
    <w:p w14:paraId="6FB06D67" w14:textId="29EC42CA" w:rsidR="0094090F" w:rsidRPr="00B07B8E" w:rsidRDefault="0094090F" w:rsidP="00B07B8E">
      <w:pPr>
        <w:rPr>
          <w:rFonts w:eastAsia="Times New Roman"/>
        </w:rPr>
      </w:pPr>
    </w:p>
    <w:p w14:paraId="1DABDCA8" w14:textId="77777777" w:rsidR="008633DF" w:rsidRPr="008633DF" w:rsidRDefault="008633DF" w:rsidP="008633DF">
      <w:pPr>
        <w:jc w:val="center"/>
        <w:rPr>
          <w:rFonts w:eastAsia="Times New Roman"/>
        </w:rPr>
      </w:pPr>
    </w:p>
    <w:sectPr w:rsidR="008633DF" w:rsidRPr="008633DF" w:rsidSect="00BE435B">
      <w:footerReference w:type="default" r:id="rId69"/>
      <w:footerReference w:type="first" r:id="rId70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FD6181" w14:textId="77777777" w:rsidR="00FC6BC9" w:rsidRDefault="00FC6BC9" w:rsidP="00B308DE">
      <w:pPr>
        <w:spacing w:line="240" w:lineRule="auto"/>
      </w:pPr>
      <w:r>
        <w:separator/>
      </w:r>
    </w:p>
  </w:endnote>
  <w:endnote w:type="continuationSeparator" w:id="0">
    <w:p w14:paraId="69F09B76" w14:textId="77777777" w:rsidR="00FC6BC9" w:rsidRDefault="00FC6BC9" w:rsidP="00B308D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99087387"/>
      <w:docPartObj>
        <w:docPartGallery w:val="Page Numbers (Bottom of Page)"/>
        <w:docPartUnique/>
      </w:docPartObj>
    </w:sdtPr>
    <w:sdtEndPr/>
    <w:sdtContent>
      <w:p w14:paraId="525B7C6A" w14:textId="77777777" w:rsidR="00692BEB" w:rsidRDefault="00692BEB" w:rsidP="00B308DE">
        <w:pPr>
          <w:pStyle w:val="a9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AC0C534" w14:textId="77777777" w:rsidR="00692BEB" w:rsidRDefault="00692BE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6385A4" w14:textId="523F87F3" w:rsidR="00692BEB" w:rsidRDefault="00692BEB" w:rsidP="00D85E0B">
    <w:pPr>
      <w:pStyle w:val="a9"/>
      <w:ind w:firstLine="0"/>
      <w:jc w:val="center"/>
      <w:rPr>
        <w:rFonts w:cs="Times New Roman"/>
      </w:rPr>
    </w:pPr>
    <w:r>
      <w:rPr>
        <w:rFonts w:cs="Times New Roman"/>
      </w:rPr>
      <w:t>Липецк 2021 г.</w:t>
    </w:r>
  </w:p>
  <w:p w14:paraId="7A549FBC" w14:textId="77777777" w:rsidR="00692BEB" w:rsidRDefault="00692BE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675E25" w14:textId="77777777" w:rsidR="00FC6BC9" w:rsidRDefault="00FC6BC9" w:rsidP="00B308DE">
      <w:pPr>
        <w:spacing w:line="240" w:lineRule="auto"/>
      </w:pPr>
      <w:r>
        <w:separator/>
      </w:r>
    </w:p>
  </w:footnote>
  <w:footnote w:type="continuationSeparator" w:id="0">
    <w:p w14:paraId="78D6FDDB" w14:textId="77777777" w:rsidR="00FC6BC9" w:rsidRDefault="00FC6BC9" w:rsidP="00B308D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A40CDB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D96F97"/>
    <w:multiLevelType w:val="multilevel"/>
    <w:tmpl w:val="8E20D95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7BF61B1"/>
    <w:multiLevelType w:val="hybridMultilevel"/>
    <w:tmpl w:val="A3E2AD9E"/>
    <w:lvl w:ilvl="0" w:tplc="12DE2F7A">
      <w:start w:val="1"/>
      <w:numFmt w:val="decimal"/>
      <w:pStyle w:val="a0"/>
      <w:lvlText w:val="%1."/>
      <w:lvlJc w:val="left"/>
      <w:pPr>
        <w:tabs>
          <w:tab w:val="num" w:pos="2969"/>
        </w:tabs>
        <w:ind w:left="2969" w:hanging="360"/>
      </w:pPr>
      <w:rPr>
        <w:rFonts w:ascii="Times New Roman" w:eastAsia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tabs>
          <w:tab w:val="num" w:pos="4049"/>
        </w:tabs>
        <w:ind w:left="4049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4769"/>
        </w:tabs>
        <w:ind w:left="47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5489"/>
        </w:tabs>
        <w:ind w:left="54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6209"/>
        </w:tabs>
        <w:ind w:left="6209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6929"/>
        </w:tabs>
        <w:ind w:left="69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7649"/>
        </w:tabs>
        <w:ind w:left="76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8369"/>
        </w:tabs>
        <w:ind w:left="8369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9089"/>
        </w:tabs>
        <w:ind w:left="9089" w:hanging="360"/>
      </w:pPr>
      <w:rPr>
        <w:rFonts w:ascii="Wingdings" w:hAnsi="Wingdings" w:hint="default"/>
      </w:rPr>
    </w:lvl>
  </w:abstractNum>
  <w:abstractNum w:abstractNumId="3" w15:restartNumberingAfterBreak="0">
    <w:nsid w:val="07EA4E2C"/>
    <w:multiLevelType w:val="hybridMultilevel"/>
    <w:tmpl w:val="BD28587E"/>
    <w:lvl w:ilvl="0" w:tplc="F432EA86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BCF27D2"/>
    <w:multiLevelType w:val="hybridMultilevel"/>
    <w:tmpl w:val="709A600A"/>
    <w:lvl w:ilvl="0" w:tplc="473C3B6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C263BC9"/>
    <w:multiLevelType w:val="hybridMultilevel"/>
    <w:tmpl w:val="10B43B02"/>
    <w:lvl w:ilvl="0" w:tplc="8EF82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E5C5684"/>
    <w:multiLevelType w:val="hybridMultilevel"/>
    <w:tmpl w:val="D8E0A8CC"/>
    <w:lvl w:ilvl="0" w:tplc="130869F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E494433"/>
    <w:multiLevelType w:val="multilevel"/>
    <w:tmpl w:val="116245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3F8C1CBE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9" w15:restartNumberingAfterBreak="0">
    <w:nsid w:val="435274DD"/>
    <w:multiLevelType w:val="hybridMultilevel"/>
    <w:tmpl w:val="2D1AC6E4"/>
    <w:lvl w:ilvl="0" w:tplc="15DE4206">
      <w:start w:val="1"/>
      <w:numFmt w:val="decimal"/>
      <w:pStyle w:val="2"/>
      <w:suff w:val="space"/>
      <w:lvlText w:val="%1"/>
      <w:lvlJc w:val="left"/>
      <w:pPr>
        <w:ind w:left="1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221549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1" w15:restartNumberingAfterBreak="0">
    <w:nsid w:val="4E8759DE"/>
    <w:multiLevelType w:val="hybridMultilevel"/>
    <w:tmpl w:val="8BBE7E86"/>
    <w:lvl w:ilvl="0" w:tplc="F7F6558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2194C7C"/>
    <w:multiLevelType w:val="multilevel"/>
    <w:tmpl w:val="9A96E1D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5E413D43"/>
    <w:multiLevelType w:val="hybridMultilevel"/>
    <w:tmpl w:val="B3B80E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8162B07"/>
    <w:multiLevelType w:val="hybridMultilevel"/>
    <w:tmpl w:val="F1C809D4"/>
    <w:lvl w:ilvl="0" w:tplc="775EC9DE">
      <w:start w:val="1"/>
      <w:numFmt w:val="decimal"/>
      <w:pStyle w:val="3"/>
      <w:lvlText w:val="2.%1"/>
      <w:lvlJc w:val="left"/>
      <w:pPr>
        <w:ind w:left="1353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78B92291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num w:numId="1">
    <w:abstractNumId w:val="9"/>
  </w:num>
  <w:num w:numId="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>
      <w:startOverride w:val="1"/>
    </w:lvlOverride>
  </w:num>
  <w:num w:numId="5">
    <w:abstractNumId w:val="6"/>
  </w:num>
  <w:num w:numId="6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9"/>
  </w:num>
  <w:num w:numId="8">
    <w:abstractNumId w:val="2"/>
  </w:num>
  <w:num w:numId="9">
    <w:abstractNumId w:val="6"/>
  </w:num>
  <w:num w:numId="10">
    <w:abstractNumId w:val="5"/>
  </w:num>
  <w:num w:numId="11">
    <w:abstractNumId w:val="11"/>
  </w:num>
  <w:num w:numId="12">
    <w:abstractNumId w:val="10"/>
  </w:num>
  <w:num w:numId="13">
    <w:abstractNumId w:val="2"/>
    <w:lvlOverride w:ilvl="0">
      <w:startOverride w:val="1"/>
    </w:lvlOverride>
  </w:num>
  <w:num w:numId="14">
    <w:abstractNumId w:val="0"/>
  </w:num>
  <w:num w:numId="15">
    <w:abstractNumId w:val="15"/>
  </w:num>
  <w:num w:numId="16">
    <w:abstractNumId w:val="7"/>
  </w:num>
  <w:num w:numId="17">
    <w:abstractNumId w:val="1"/>
  </w:num>
  <w:num w:numId="18">
    <w:abstractNumId w:val="4"/>
  </w:num>
  <w:num w:numId="19">
    <w:abstractNumId w:val="8"/>
  </w:num>
  <w:num w:numId="20">
    <w:abstractNumId w:val="12"/>
  </w:num>
  <w:num w:numId="21">
    <w:abstractNumId w:val="3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zQ0tjC1MDUzsjQ3tzBR0lEKTi0uzszPAykwqwUAgQ3ItCwAAAA="/>
  </w:docVars>
  <w:rsids>
    <w:rsidRoot w:val="00B308DE"/>
    <w:rsid w:val="000100C4"/>
    <w:rsid w:val="00011E3E"/>
    <w:rsid w:val="00037790"/>
    <w:rsid w:val="00037859"/>
    <w:rsid w:val="00051BC1"/>
    <w:rsid w:val="00052CF0"/>
    <w:rsid w:val="00054E72"/>
    <w:rsid w:val="00056F4E"/>
    <w:rsid w:val="00057DC7"/>
    <w:rsid w:val="00061CCA"/>
    <w:rsid w:val="000753ED"/>
    <w:rsid w:val="000857E8"/>
    <w:rsid w:val="00086955"/>
    <w:rsid w:val="000A003D"/>
    <w:rsid w:val="000B26B2"/>
    <w:rsid w:val="000B51F0"/>
    <w:rsid w:val="000C27BB"/>
    <w:rsid w:val="000C2FAA"/>
    <w:rsid w:val="000D40F9"/>
    <w:rsid w:val="000D43CC"/>
    <w:rsid w:val="000E4A2E"/>
    <w:rsid w:val="000E7BCC"/>
    <w:rsid w:val="000F267D"/>
    <w:rsid w:val="000F38DD"/>
    <w:rsid w:val="000F4207"/>
    <w:rsid w:val="000F46E7"/>
    <w:rsid w:val="0010171E"/>
    <w:rsid w:val="0010624B"/>
    <w:rsid w:val="00122567"/>
    <w:rsid w:val="00126AF6"/>
    <w:rsid w:val="0012709D"/>
    <w:rsid w:val="00134DB5"/>
    <w:rsid w:val="0013510E"/>
    <w:rsid w:val="001352E5"/>
    <w:rsid w:val="001427BD"/>
    <w:rsid w:val="0014766A"/>
    <w:rsid w:val="00157DDA"/>
    <w:rsid w:val="00160300"/>
    <w:rsid w:val="00170941"/>
    <w:rsid w:val="001732BC"/>
    <w:rsid w:val="00183860"/>
    <w:rsid w:val="001857D7"/>
    <w:rsid w:val="00194C7C"/>
    <w:rsid w:val="001A0D8F"/>
    <w:rsid w:val="001A21B1"/>
    <w:rsid w:val="001A3185"/>
    <w:rsid w:val="001B714B"/>
    <w:rsid w:val="001C09F6"/>
    <w:rsid w:val="001C573E"/>
    <w:rsid w:val="001D5ACD"/>
    <w:rsid w:val="001D77AC"/>
    <w:rsid w:val="00202257"/>
    <w:rsid w:val="00204D51"/>
    <w:rsid w:val="0020748F"/>
    <w:rsid w:val="00210202"/>
    <w:rsid w:val="0021149C"/>
    <w:rsid w:val="00213040"/>
    <w:rsid w:val="00224CD3"/>
    <w:rsid w:val="00225734"/>
    <w:rsid w:val="0023054B"/>
    <w:rsid w:val="00233A2A"/>
    <w:rsid w:val="00235D79"/>
    <w:rsid w:val="00250EB0"/>
    <w:rsid w:val="00252201"/>
    <w:rsid w:val="00270302"/>
    <w:rsid w:val="00271E1D"/>
    <w:rsid w:val="00277EED"/>
    <w:rsid w:val="002847A4"/>
    <w:rsid w:val="002855AA"/>
    <w:rsid w:val="00286875"/>
    <w:rsid w:val="002A2B42"/>
    <w:rsid w:val="002A7F53"/>
    <w:rsid w:val="002B3558"/>
    <w:rsid w:val="002C421C"/>
    <w:rsid w:val="002D30E7"/>
    <w:rsid w:val="002D3956"/>
    <w:rsid w:val="002D636A"/>
    <w:rsid w:val="002E0360"/>
    <w:rsid w:val="002F107B"/>
    <w:rsid w:val="002F16C8"/>
    <w:rsid w:val="002F1A53"/>
    <w:rsid w:val="002F61FA"/>
    <w:rsid w:val="002F6A3A"/>
    <w:rsid w:val="0030358A"/>
    <w:rsid w:val="003128EE"/>
    <w:rsid w:val="00316E2B"/>
    <w:rsid w:val="0032363E"/>
    <w:rsid w:val="003270E6"/>
    <w:rsid w:val="003306D2"/>
    <w:rsid w:val="00331C43"/>
    <w:rsid w:val="00334189"/>
    <w:rsid w:val="00334820"/>
    <w:rsid w:val="00345EC0"/>
    <w:rsid w:val="00347640"/>
    <w:rsid w:val="00355CD6"/>
    <w:rsid w:val="00355FCB"/>
    <w:rsid w:val="00362C32"/>
    <w:rsid w:val="00364825"/>
    <w:rsid w:val="003714C1"/>
    <w:rsid w:val="0038175D"/>
    <w:rsid w:val="00382687"/>
    <w:rsid w:val="003963A1"/>
    <w:rsid w:val="00396F5E"/>
    <w:rsid w:val="003A1D7C"/>
    <w:rsid w:val="003A36C4"/>
    <w:rsid w:val="003B0141"/>
    <w:rsid w:val="003B1743"/>
    <w:rsid w:val="003B5CF1"/>
    <w:rsid w:val="003D032D"/>
    <w:rsid w:val="003D19D4"/>
    <w:rsid w:val="003D27CD"/>
    <w:rsid w:val="003E1244"/>
    <w:rsid w:val="003E213E"/>
    <w:rsid w:val="003E4433"/>
    <w:rsid w:val="003F1546"/>
    <w:rsid w:val="00406414"/>
    <w:rsid w:val="0041075B"/>
    <w:rsid w:val="00410CCC"/>
    <w:rsid w:val="0041438E"/>
    <w:rsid w:val="00415B8F"/>
    <w:rsid w:val="00416FA2"/>
    <w:rsid w:val="00423C13"/>
    <w:rsid w:val="00427EAB"/>
    <w:rsid w:val="00427FF5"/>
    <w:rsid w:val="0043664B"/>
    <w:rsid w:val="00436B87"/>
    <w:rsid w:val="004515D7"/>
    <w:rsid w:val="00451D71"/>
    <w:rsid w:val="0045433C"/>
    <w:rsid w:val="00456724"/>
    <w:rsid w:val="0047038C"/>
    <w:rsid w:val="00477BB1"/>
    <w:rsid w:val="0048693A"/>
    <w:rsid w:val="0048697E"/>
    <w:rsid w:val="00495F42"/>
    <w:rsid w:val="0049740E"/>
    <w:rsid w:val="00497F23"/>
    <w:rsid w:val="004B5DD4"/>
    <w:rsid w:val="004C72AA"/>
    <w:rsid w:val="004D067C"/>
    <w:rsid w:val="004D0964"/>
    <w:rsid w:val="004E4DBA"/>
    <w:rsid w:val="004E62B5"/>
    <w:rsid w:val="004E7452"/>
    <w:rsid w:val="004E7D01"/>
    <w:rsid w:val="004F01E0"/>
    <w:rsid w:val="004F2237"/>
    <w:rsid w:val="004F2E3B"/>
    <w:rsid w:val="004F3C0E"/>
    <w:rsid w:val="004F7605"/>
    <w:rsid w:val="00500F24"/>
    <w:rsid w:val="00505AA2"/>
    <w:rsid w:val="00525198"/>
    <w:rsid w:val="00526567"/>
    <w:rsid w:val="005315B5"/>
    <w:rsid w:val="00532789"/>
    <w:rsid w:val="005352EA"/>
    <w:rsid w:val="00536C46"/>
    <w:rsid w:val="00537B64"/>
    <w:rsid w:val="00537F45"/>
    <w:rsid w:val="00547470"/>
    <w:rsid w:val="00553FBD"/>
    <w:rsid w:val="00554F22"/>
    <w:rsid w:val="00557616"/>
    <w:rsid w:val="00557B95"/>
    <w:rsid w:val="00570094"/>
    <w:rsid w:val="005721AC"/>
    <w:rsid w:val="00590655"/>
    <w:rsid w:val="005A1AE0"/>
    <w:rsid w:val="005A5A0A"/>
    <w:rsid w:val="005B1345"/>
    <w:rsid w:val="005B6021"/>
    <w:rsid w:val="005C1DE5"/>
    <w:rsid w:val="005D7F28"/>
    <w:rsid w:val="005E0DFA"/>
    <w:rsid w:val="005E6B80"/>
    <w:rsid w:val="005F3986"/>
    <w:rsid w:val="005F4CD8"/>
    <w:rsid w:val="005F7824"/>
    <w:rsid w:val="0061292B"/>
    <w:rsid w:val="006144B9"/>
    <w:rsid w:val="006268FB"/>
    <w:rsid w:val="0063545A"/>
    <w:rsid w:val="006371EA"/>
    <w:rsid w:val="00644DA7"/>
    <w:rsid w:val="0064509E"/>
    <w:rsid w:val="0064745E"/>
    <w:rsid w:val="006478FF"/>
    <w:rsid w:val="00652F7D"/>
    <w:rsid w:val="00666BBA"/>
    <w:rsid w:val="006671EA"/>
    <w:rsid w:val="006804AC"/>
    <w:rsid w:val="00682B35"/>
    <w:rsid w:val="00687E39"/>
    <w:rsid w:val="006925ED"/>
    <w:rsid w:val="00692BEB"/>
    <w:rsid w:val="0069328B"/>
    <w:rsid w:val="00696D91"/>
    <w:rsid w:val="006A1A07"/>
    <w:rsid w:val="006A52CC"/>
    <w:rsid w:val="006C22CC"/>
    <w:rsid w:val="006C4E36"/>
    <w:rsid w:val="006E10ED"/>
    <w:rsid w:val="006F17FA"/>
    <w:rsid w:val="006F5BC3"/>
    <w:rsid w:val="00704F0A"/>
    <w:rsid w:val="0072174C"/>
    <w:rsid w:val="0074508B"/>
    <w:rsid w:val="00745587"/>
    <w:rsid w:val="00746D7B"/>
    <w:rsid w:val="00751965"/>
    <w:rsid w:val="00766124"/>
    <w:rsid w:val="00767EB2"/>
    <w:rsid w:val="007821C2"/>
    <w:rsid w:val="0078476D"/>
    <w:rsid w:val="0078494D"/>
    <w:rsid w:val="00787FE5"/>
    <w:rsid w:val="007A7341"/>
    <w:rsid w:val="007A7421"/>
    <w:rsid w:val="007B0847"/>
    <w:rsid w:val="007C1CAC"/>
    <w:rsid w:val="007C2C30"/>
    <w:rsid w:val="007C533D"/>
    <w:rsid w:val="007C7B48"/>
    <w:rsid w:val="007D00C7"/>
    <w:rsid w:val="007E31FA"/>
    <w:rsid w:val="007E5206"/>
    <w:rsid w:val="00800470"/>
    <w:rsid w:val="00801392"/>
    <w:rsid w:val="00802F2A"/>
    <w:rsid w:val="008035C5"/>
    <w:rsid w:val="00804E9F"/>
    <w:rsid w:val="00824D8C"/>
    <w:rsid w:val="00832C6E"/>
    <w:rsid w:val="008525F0"/>
    <w:rsid w:val="008627FC"/>
    <w:rsid w:val="008633DF"/>
    <w:rsid w:val="008702B1"/>
    <w:rsid w:val="00871D37"/>
    <w:rsid w:val="00874271"/>
    <w:rsid w:val="00875B64"/>
    <w:rsid w:val="008849A0"/>
    <w:rsid w:val="008A0B23"/>
    <w:rsid w:val="008A7DB0"/>
    <w:rsid w:val="008B065E"/>
    <w:rsid w:val="008B1852"/>
    <w:rsid w:val="008B3D81"/>
    <w:rsid w:val="008B7468"/>
    <w:rsid w:val="008C115A"/>
    <w:rsid w:val="008C4CCA"/>
    <w:rsid w:val="008C4EE7"/>
    <w:rsid w:val="008D30AA"/>
    <w:rsid w:val="008D3CFD"/>
    <w:rsid w:val="008E5549"/>
    <w:rsid w:val="008F472B"/>
    <w:rsid w:val="008F6FBC"/>
    <w:rsid w:val="008F7C4B"/>
    <w:rsid w:val="00904A18"/>
    <w:rsid w:val="009164F7"/>
    <w:rsid w:val="00923F0D"/>
    <w:rsid w:val="00936CA3"/>
    <w:rsid w:val="00937F07"/>
    <w:rsid w:val="00940862"/>
    <w:rsid w:val="0094090F"/>
    <w:rsid w:val="0094705D"/>
    <w:rsid w:val="00947D68"/>
    <w:rsid w:val="00962E76"/>
    <w:rsid w:val="00964302"/>
    <w:rsid w:val="00967E52"/>
    <w:rsid w:val="009732E2"/>
    <w:rsid w:val="00974B87"/>
    <w:rsid w:val="0097615F"/>
    <w:rsid w:val="00976352"/>
    <w:rsid w:val="009842F8"/>
    <w:rsid w:val="0099342A"/>
    <w:rsid w:val="00994138"/>
    <w:rsid w:val="00995B6D"/>
    <w:rsid w:val="009A6F3D"/>
    <w:rsid w:val="009C14A5"/>
    <w:rsid w:val="009D17B2"/>
    <w:rsid w:val="009E13BA"/>
    <w:rsid w:val="009E24C7"/>
    <w:rsid w:val="009E35C2"/>
    <w:rsid w:val="009F65B8"/>
    <w:rsid w:val="00A03C62"/>
    <w:rsid w:val="00A03E2F"/>
    <w:rsid w:val="00A07515"/>
    <w:rsid w:val="00A15C2F"/>
    <w:rsid w:val="00A23808"/>
    <w:rsid w:val="00A24D9B"/>
    <w:rsid w:val="00A31571"/>
    <w:rsid w:val="00A46335"/>
    <w:rsid w:val="00A5163B"/>
    <w:rsid w:val="00A5334B"/>
    <w:rsid w:val="00A57A54"/>
    <w:rsid w:val="00A622E4"/>
    <w:rsid w:val="00A630DF"/>
    <w:rsid w:val="00A7225D"/>
    <w:rsid w:val="00A87B9E"/>
    <w:rsid w:val="00A9024D"/>
    <w:rsid w:val="00A94863"/>
    <w:rsid w:val="00AA1492"/>
    <w:rsid w:val="00AA4138"/>
    <w:rsid w:val="00AB273D"/>
    <w:rsid w:val="00AC3F54"/>
    <w:rsid w:val="00AC48A8"/>
    <w:rsid w:val="00AD0D19"/>
    <w:rsid w:val="00AD2692"/>
    <w:rsid w:val="00AD679E"/>
    <w:rsid w:val="00AD79CA"/>
    <w:rsid w:val="00AE5B9E"/>
    <w:rsid w:val="00AE6BFF"/>
    <w:rsid w:val="00AF5F7E"/>
    <w:rsid w:val="00B01614"/>
    <w:rsid w:val="00B07B8E"/>
    <w:rsid w:val="00B13CC7"/>
    <w:rsid w:val="00B17847"/>
    <w:rsid w:val="00B178E4"/>
    <w:rsid w:val="00B20965"/>
    <w:rsid w:val="00B308DE"/>
    <w:rsid w:val="00B321CC"/>
    <w:rsid w:val="00B34A3D"/>
    <w:rsid w:val="00B35989"/>
    <w:rsid w:val="00B41600"/>
    <w:rsid w:val="00B41EBC"/>
    <w:rsid w:val="00B43495"/>
    <w:rsid w:val="00B65AC8"/>
    <w:rsid w:val="00B722AC"/>
    <w:rsid w:val="00B84BE9"/>
    <w:rsid w:val="00B84FDD"/>
    <w:rsid w:val="00B87B4E"/>
    <w:rsid w:val="00BA08AB"/>
    <w:rsid w:val="00BB4E28"/>
    <w:rsid w:val="00BB69A2"/>
    <w:rsid w:val="00BC4129"/>
    <w:rsid w:val="00BC7974"/>
    <w:rsid w:val="00BD089A"/>
    <w:rsid w:val="00BD1B69"/>
    <w:rsid w:val="00BD3AFA"/>
    <w:rsid w:val="00BE435B"/>
    <w:rsid w:val="00BF0DA5"/>
    <w:rsid w:val="00BF1086"/>
    <w:rsid w:val="00BF54BE"/>
    <w:rsid w:val="00BF5B81"/>
    <w:rsid w:val="00BF638F"/>
    <w:rsid w:val="00C035BF"/>
    <w:rsid w:val="00C0388F"/>
    <w:rsid w:val="00C10058"/>
    <w:rsid w:val="00C11495"/>
    <w:rsid w:val="00C26653"/>
    <w:rsid w:val="00C270FB"/>
    <w:rsid w:val="00C419C5"/>
    <w:rsid w:val="00C43A89"/>
    <w:rsid w:val="00C449A8"/>
    <w:rsid w:val="00C46DE8"/>
    <w:rsid w:val="00C47CE2"/>
    <w:rsid w:val="00C50314"/>
    <w:rsid w:val="00C6096F"/>
    <w:rsid w:val="00C71408"/>
    <w:rsid w:val="00C7265F"/>
    <w:rsid w:val="00C75F0E"/>
    <w:rsid w:val="00C87529"/>
    <w:rsid w:val="00C90CDA"/>
    <w:rsid w:val="00CA03DB"/>
    <w:rsid w:val="00CA2599"/>
    <w:rsid w:val="00CB3758"/>
    <w:rsid w:val="00CB68B6"/>
    <w:rsid w:val="00CC047D"/>
    <w:rsid w:val="00CC0DD8"/>
    <w:rsid w:val="00CD076C"/>
    <w:rsid w:val="00CE2C8D"/>
    <w:rsid w:val="00CE4ACC"/>
    <w:rsid w:val="00D003AF"/>
    <w:rsid w:val="00D03FBE"/>
    <w:rsid w:val="00D079AB"/>
    <w:rsid w:val="00D22E23"/>
    <w:rsid w:val="00D327F3"/>
    <w:rsid w:val="00D37E27"/>
    <w:rsid w:val="00D43F0A"/>
    <w:rsid w:val="00D4778A"/>
    <w:rsid w:val="00D56205"/>
    <w:rsid w:val="00D65767"/>
    <w:rsid w:val="00D82FBD"/>
    <w:rsid w:val="00D831A6"/>
    <w:rsid w:val="00D83500"/>
    <w:rsid w:val="00D84CED"/>
    <w:rsid w:val="00D85E0B"/>
    <w:rsid w:val="00DA0860"/>
    <w:rsid w:val="00DA639B"/>
    <w:rsid w:val="00DB7876"/>
    <w:rsid w:val="00DF2188"/>
    <w:rsid w:val="00DF4D14"/>
    <w:rsid w:val="00DF5C34"/>
    <w:rsid w:val="00E01E37"/>
    <w:rsid w:val="00E0269A"/>
    <w:rsid w:val="00E0570B"/>
    <w:rsid w:val="00E14F49"/>
    <w:rsid w:val="00E25BF0"/>
    <w:rsid w:val="00E410C6"/>
    <w:rsid w:val="00E42B68"/>
    <w:rsid w:val="00E451F5"/>
    <w:rsid w:val="00E5116E"/>
    <w:rsid w:val="00E578DD"/>
    <w:rsid w:val="00E6583B"/>
    <w:rsid w:val="00E823DE"/>
    <w:rsid w:val="00E82690"/>
    <w:rsid w:val="00E916F0"/>
    <w:rsid w:val="00E91E1D"/>
    <w:rsid w:val="00E92937"/>
    <w:rsid w:val="00E93752"/>
    <w:rsid w:val="00E950A1"/>
    <w:rsid w:val="00EA0592"/>
    <w:rsid w:val="00EB6B36"/>
    <w:rsid w:val="00EC1C71"/>
    <w:rsid w:val="00EC35D9"/>
    <w:rsid w:val="00EC4ED0"/>
    <w:rsid w:val="00EE3343"/>
    <w:rsid w:val="00EF0C90"/>
    <w:rsid w:val="00F0132A"/>
    <w:rsid w:val="00F05563"/>
    <w:rsid w:val="00F16507"/>
    <w:rsid w:val="00F22A77"/>
    <w:rsid w:val="00F26206"/>
    <w:rsid w:val="00F27BAA"/>
    <w:rsid w:val="00F40FFE"/>
    <w:rsid w:val="00F44F50"/>
    <w:rsid w:val="00F5109A"/>
    <w:rsid w:val="00F60B0D"/>
    <w:rsid w:val="00F837DF"/>
    <w:rsid w:val="00F84AEA"/>
    <w:rsid w:val="00F8547B"/>
    <w:rsid w:val="00F965B7"/>
    <w:rsid w:val="00FA19FB"/>
    <w:rsid w:val="00FB13C1"/>
    <w:rsid w:val="00FB3BE4"/>
    <w:rsid w:val="00FB4E71"/>
    <w:rsid w:val="00FB50F0"/>
    <w:rsid w:val="00FC145E"/>
    <w:rsid w:val="00FC532E"/>
    <w:rsid w:val="00FC6BC9"/>
    <w:rsid w:val="00FD1908"/>
    <w:rsid w:val="00FD4B3B"/>
    <w:rsid w:val="00FD784D"/>
    <w:rsid w:val="00FE1438"/>
    <w:rsid w:val="00FE3E53"/>
    <w:rsid w:val="00FE7C29"/>
    <w:rsid w:val="00FF5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9338BC"/>
  <w15:chartTrackingRefBased/>
  <w15:docId w15:val="{781081D8-470B-4E16-8CC3-05EEB056F6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qFormat/>
    <w:rsid w:val="00B308DE"/>
    <w:pPr>
      <w:keepNext/>
      <w:spacing w:before="240" w:after="60" w:line="240" w:lineRule="auto"/>
      <w:ind w:firstLine="709"/>
      <w:contextualSpacing/>
      <w:outlineLvl w:val="0"/>
    </w:pPr>
    <w:rPr>
      <w:rFonts w:ascii="Arial" w:eastAsia="Times New Roman" w:hAnsi="Arial" w:cs="Arial"/>
      <w:b/>
      <w:bCs/>
      <w:color w:val="000000" w:themeColor="text1"/>
      <w:kern w:val="32"/>
      <w:sz w:val="32"/>
      <w:szCs w:val="32"/>
      <w:lang w:eastAsia="ru-RU"/>
    </w:rPr>
  </w:style>
  <w:style w:type="paragraph" w:styleId="2">
    <w:name w:val="heading 2"/>
    <w:basedOn w:val="a1"/>
    <w:next w:val="a1"/>
    <w:link w:val="20"/>
    <w:unhideWhenUsed/>
    <w:qFormat/>
    <w:rsid w:val="00B308DE"/>
    <w:pPr>
      <w:keepNext/>
      <w:keepLines/>
      <w:numPr>
        <w:numId w:val="1"/>
      </w:numPr>
      <w:spacing w:after="240"/>
      <w:ind w:left="0"/>
      <w:contextualSpacing/>
      <w:outlineLvl w:val="1"/>
    </w:pPr>
    <w:rPr>
      <w:rFonts w:eastAsiaTheme="majorEastAsia" w:cstheme="majorBidi"/>
      <w:b/>
      <w:bCs/>
      <w:color w:val="000000" w:themeColor="text1"/>
      <w:szCs w:val="26"/>
      <w:lang w:eastAsia="ru-RU"/>
    </w:rPr>
  </w:style>
  <w:style w:type="paragraph" w:styleId="3">
    <w:name w:val="heading 3"/>
    <w:basedOn w:val="a1"/>
    <w:next w:val="a1"/>
    <w:link w:val="30"/>
    <w:unhideWhenUsed/>
    <w:qFormat/>
    <w:rsid w:val="00B308DE"/>
    <w:pPr>
      <w:keepNext/>
      <w:keepLines/>
      <w:numPr>
        <w:numId w:val="2"/>
      </w:numPr>
      <w:ind w:left="0" w:firstLine="709"/>
      <w:contextualSpacing/>
      <w:outlineLvl w:val="2"/>
    </w:pPr>
    <w:rPr>
      <w:rFonts w:eastAsiaTheme="majorEastAsia" w:cstheme="majorBidi"/>
      <w:b/>
      <w:bCs/>
      <w:color w:val="000000" w:themeColor="text1"/>
      <w:szCs w:val="22"/>
      <w:lang w:eastAsia="ru-RU"/>
    </w:rPr>
  </w:style>
  <w:style w:type="paragraph" w:styleId="4">
    <w:name w:val="heading 4"/>
    <w:basedOn w:val="a1"/>
    <w:next w:val="a1"/>
    <w:link w:val="40"/>
    <w:unhideWhenUsed/>
    <w:qFormat/>
    <w:rsid w:val="00B308DE"/>
    <w:pPr>
      <w:keepNext/>
      <w:tabs>
        <w:tab w:val="num" w:pos="864"/>
      </w:tabs>
      <w:ind w:firstLine="709"/>
      <w:contextualSpacing/>
      <w:outlineLvl w:val="3"/>
    </w:pPr>
    <w:rPr>
      <w:rFonts w:eastAsia="Times New Roman"/>
      <w:b/>
      <w:bCs/>
      <w:color w:val="000000" w:themeColor="text1"/>
      <w:lang w:eastAsia="ru-RU"/>
    </w:rPr>
  </w:style>
  <w:style w:type="paragraph" w:styleId="5">
    <w:name w:val="heading 5"/>
    <w:basedOn w:val="a1"/>
    <w:next w:val="a1"/>
    <w:link w:val="50"/>
    <w:unhideWhenUsed/>
    <w:qFormat/>
    <w:rsid w:val="00B308DE"/>
    <w:pPr>
      <w:tabs>
        <w:tab w:val="num" w:pos="1008"/>
      </w:tabs>
      <w:spacing w:before="240" w:after="60"/>
      <w:ind w:left="1008" w:hanging="1008"/>
      <w:contextualSpacing/>
      <w:outlineLvl w:val="4"/>
    </w:pPr>
    <w:rPr>
      <w:rFonts w:eastAsia="Times New Roman"/>
      <w:b/>
      <w:bCs/>
      <w:i/>
      <w:iCs/>
      <w:color w:val="000000" w:themeColor="text1"/>
      <w:sz w:val="26"/>
      <w:szCs w:val="26"/>
      <w:lang w:eastAsia="ru-RU"/>
    </w:rPr>
  </w:style>
  <w:style w:type="paragraph" w:styleId="6">
    <w:name w:val="heading 6"/>
    <w:basedOn w:val="a1"/>
    <w:next w:val="a1"/>
    <w:link w:val="60"/>
    <w:unhideWhenUsed/>
    <w:qFormat/>
    <w:rsid w:val="00B308DE"/>
    <w:pPr>
      <w:tabs>
        <w:tab w:val="num" w:pos="1152"/>
      </w:tabs>
      <w:spacing w:before="240" w:after="60"/>
      <w:ind w:left="1152" w:hanging="1152"/>
      <w:contextualSpacing/>
      <w:outlineLvl w:val="5"/>
    </w:pPr>
    <w:rPr>
      <w:rFonts w:eastAsia="Times New Roman"/>
      <w:b/>
      <w:bCs/>
      <w:color w:val="000000" w:themeColor="text1"/>
      <w:szCs w:val="22"/>
      <w:lang w:eastAsia="ru-RU"/>
    </w:rPr>
  </w:style>
  <w:style w:type="paragraph" w:styleId="7">
    <w:name w:val="heading 7"/>
    <w:basedOn w:val="a1"/>
    <w:next w:val="a1"/>
    <w:link w:val="70"/>
    <w:unhideWhenUsed/>
    <w:qFormat/>
    <w:rsid w:val="00B308DE"/>
    <w:pPr>
      <w:tabs>
        <w:tab w:val="num" w:pos="1296"/>
      </w:tabs>
      <w:spacing w:before="240" w:after="60"/>
      <w:ind w:left="1296" w:hanging="1296"/>
      <w:contextualSpacing/>
      <w:outlineLvl w:val="6"/>
    </w:pPr>
    <w:rPr>
      <w:rFonts w:eastAsia="Times New Roman"/>
      <w:color w:val="000000" w:themeColor="text1"/>
      <w:szCs w:val="24"/>
      <w:lang w:eastAsia="ru-RU"/>
    </w:rPr>
  </w:style>
  <w:style w:type="paragraph" w:styleId="8">
    <w:name w:val="heading 8"/>
    <w:basedOn w:val="a1"/>
    <w:next w:val="a1"/>
    <w:link w:val="80"/>
    <w:unhideWhenUsed/>
    <w:qFormat/>
    <w:rsid w:val="00B308DE"/>
    <w:pPr>
      <w:tabs>
        <w:tab w:val="num" w:pos="1440"/>
      </w:tabs>
      <w:spacing w:before="240" w:after="60"/>
      <w:ind w:left="1440" w:hanging="1440"/>
      <w:contextualSpacing/>
      <w:outlineLvl w:val="7"/>
    </w:pPr>
    <w:rPr>
      <w:rFonts w:eastAsia="Times New Roman"/>
      <w:i/>
      <w:iCs/>
      <w:color w:val="000000" w:themeColor="text1"/>
      <w:szCs w:val="24"/>
      <w:lang w:eastAsia="ru-RU"/>
    </w:rPr>
  </w:style>
  <w:style w:type="paragraph" w:styleId="9">
    <w:name w:val="heading 9"/>
    <w:basedOn w:val="a1"/>
    <w:next w:val="a1"/>
    <w:link w:val="90"/>
    <w:unhideWhenUsed/>
    <w:qFormat/>
    <w:rsid w:val="00B308DE"/>
    <w:pPr>
      <w:tabs>
        <w:tab w:val="num" w:pos="1584"/>
      </w:tabs>
      <w:spacing w:before="240" w:after="60"/>
      <w:ind w:left="1584" w:hanging="1584"/>
      <w:contextualSpacing/>
      <w:outlineLvl w:val="8"/>
    </w:pPr>
    <w:rPr>
      <w:rFonts w:ascii="Arial" w:eastAsia="Times New Roman" w:hAnsi="Arial" w:cs="Arial"/>
      <w:color w:val="000000" w:themeColor="text1"/>
      <w:szCs w:val="22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B308DE"/>
    <w:rPr>
      <w:rFonts w:ascii="Arial" w:eastAsia="Times New Roman" w:hAnsi="Arial" w:cs="Arial"/>
      <w:b/>
      <w:bCs/>
      <w:color w:val="000000" w:themeColor="text1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B308DE"/>
    <w:rPr>
      <w:rFonts w:eastAsiaTheme="majorEastAsia" w:cstheme="majorBidi"/>
      <w:b/>
      <w:bCs/>
      <w:color w:val="000000" w:themeColor="text1"/>
      <w:szCs w:val="26"/>
      <w:lang w:eastAsia="ru-RU"/>
    </w:rPr>
  </w:style>
  <w:style w:type="character" w:customStyle="1" w:styleId="30">
    <w:name w:val="Заголовок 3 Знак"/>
    <w:basedOn w:val="a2"/>
    <w:link w:val="3"/>
    <w:rsid w:val="00B308DE"/>
    <w:rPr>
      <w:rFonts w:eastAsiaTheme="majorEastAsia" w:cstheme="majorBidi"/>
      <w:b/>
      <w:bCs/>
      <w:color w:val="000000" w:themeColor="text1"/>
      <w:szCs w:val="22"/>
      <w:lang w:eastAsia="ru-RU"/>
    </w:rPr>
  </w:style>
  <w:style w:type="character" w:customStyle="1" w:styleId="40">
    <w:name w:val="Заголовок 4 Знак"/>
    <w:basedOn w:val="a2"/>
    <w:link w:val="4"/>
    <w:rsid w:val="00B308DE"/>
    <w:rPr>
      <w:rFonts w:eastAsia="Times New Roman"/>
      <w:b/>
      <w:bCs/>
      <w:color w:val="000000" w:themeColor="text1"/>
      <w:lang w:eastAsia="ru-RU"/>
    </w:rPr>
  </w:style>
  <w:style w:type="character" w:customStyle="1" w:styleId="50">
    <w:name w:val="Заголовок 5 Знак"/>
    <w:basedOn w:val="a2"/>
    <w:link w:val="5"/>
    <w:rsid w:val="00B308DE"/>
    <w:rPr>
      <w:rFonts w:eastAsia="Times New Roman"/>
      <w:b/>
      <w:bCs/>
      <w:i/>
      <w:iCs/>
      <w:color w:val="000000" w:themeColor="text1"/>
      <w:sz w:val="26"/>
      <w:szCs w:val="26"/>
      <w:lang w:eastAsia="ru-RU"/>
    </w:rPr>
  </w:style>
  <w:style w:type="character" w:customStyle="1" w:styleId="60">
    <w:name w:val="Заголовок 6 Знак"/>
    <w:basedOn w:val="a2"/>
    <w:link w:val="6"/>
    <w:rsid w:val="00B308DE"/>
    <w:rPr>
      <w:rFonts w:eastAsia="Times New Roman"/>
      <w:b/>
      <w:bCs/>
      <w:color w:val="000000" w:themeColor="text1"/>
      <w:szCs w:val="22"/>
      <w:lang w:eastAsia="ru-RU"/>
    </w:rPr>
  </w:style>
  <w:style w:type="character" w:customStyle="1" w:styleId="70">
    <w:name w:val="Заголовок 7 Знак"/>
    <w:basedOn w:val="a2"/>
    <w:link w:val="7"/>
    <w:rsid w:val="00B308DE"/>
    <w:rPr>
      <w:rFonts w:eastAsia="Times New Roman"/>
      <w:color w:val="000000" w:themeColor="text1"/>
      <w:szCs w:val="24"/>
      <w:lang w:eastAsia="ru-RU"/>
    </w:rPr>
  </w:style>
  <w:style w:type="character" w:customStyle="1" w:styleId="80">
    <w:name w:val="Заголовок 8 Знак"/>
    <w:basedOn w:val="a2"/>
    <w:link w:val="8"/>
    <w:rsid w:val="00B308DE"/>
    <w:rPr>
      <w:rFonts w:eastAsia="Times New Roman"/>
      <w:i/>
      <w:iCs/>
      <w:color w:val="000000" w:themeColor="text1"/>
      <w:szCs w:val="24"/>
      <w:lang w:eastAsia="ru-RU"/>
    </w:rPr>
  </w:style>
  <w:style w:type="character" w:customStyle="1" w:styleId="90">
    <w:name w:val="Заголовок 9 Знак"/>
    <w:basedOn w:val="a2"/>
    <w:link w:val="9"/>
    <w:rsid w:val="00B308DE"/>
    <w:rPr>
      <w:rFonts w:ascii="Arial" w:eastAsia="Times New Roman" w:hAnsi="Arial" w:cs="Arial"/>
      <w:color w:val="000000" w:themeColor="text1"/>
      <w:szCs w:val="22"/>
      <w:lang w:eastAsia="ru-RU"/>
    </w:rPr>
  </w:style>
  <w:style w:type="character" w:styleId="a5">
    <w:name w:val="Hyperlink"/>
    <w:basedOn w:val="a2"/>
    <w:uiPriority w:val="99"/>
    <w:unhideWhenUsed/>
    <w:rsid w:val="00B308DE"/>
    <w:rPr>
      <w:color w:val="0563C1" w:themeColor="hyperlink"/>
      <w:u w:val="single"/>
    </w:rPr>
  </w:style>
  <w:style w:type="character" w:styleId="a6">
    <w:name w:val="FollowedHyperlink"/>
    <w:basedOn w:val="a2"/>
    <w:uiPriority w:val="99"/>
    <w:semiHidden/>
    <w:unhideWhenUsed/>
    <w:rsid w:val="00B308DE"/>
    <w:rPr>
      <w:color w:val="954F72" w:themeColor="followedHyperlink"/>
      <w:u w:val="single"/>
    </w:rPr>
  </w:style>
  <w:style w:type="paragraph" w:customStyle="1" w:styleId="msonormal0">
    <w:name w:val="msonormal"/>
    <w:basedOn w:val="a1"/>
    <w:rsid w:val="00B308DE"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B308DE"/>
    <w:pPr>
      <w:tabs>
        <w:tab w:val="left" w:pos="426"/>
        <w:tab w:val="left" w:pos="1760"/>
        <w:tab w:val="left" w:pos="9355"/>
        <w:tab w:val="left" w:pos="9498"/>
        <w:tab w:val="right" w:pos="10196"/>
      </w:tabs>
      <w:ind w:right="278" w:firstLine="709"/>
      <w:contextualSpacing/>
    </w:pPr>
    <w:rPr>
      <w:rFonts w:eastAsia="Times New Roman"/>
      <w:b/>
      <w:color w:val="000000" w:themeColor="text1"/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B308DE"/>
    <w:pPr>
      <w:spacing w:after="100"/>
      <w:ind w:left="220"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paragraph" w:styleId="31">
    <w:name w:val="toc 3"/>
    <w:basedOn w:val="a1"/>
    <w:next w:val="a1"/>
    <w:autoRedefine/>
    <w:uiPriority w:val="39"/>
    <w:unhideWhenUsed/>
    <w:rsid w:val="00B308DE"/>
    <w:pPr>
      <w:spacing w:after="100"/>
      <w:ind w:left="440"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paragraph" w:styleId="a7">
    <w:name w:val="header"/>
    <w:basedOn w:val="a1"/>
    <w:link w:val="a8"/>
    <w:uiPriority w:val="99"/>
    <w:unhideWhenUsed/>
    <w:rsid w:val="00B308DE"/>
    <w:pPr>
      <w:tabs>
        <w:tab w:val="center" w:pos="4677"/>
        <w:tab w:val="right" w:pos="9355"/>
      </w:tabs>
      <w:spacing w:line="240" w:lineRule="auto"/>
      <w:ind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character" w:customStyle="1" w:styleId="a8">
    <w:name w:val="Верхний колонтитул Знак"/>
    <w:basedOn w:val="a2"/>
    <w:link w:val="a7"/>
    <w:uiPriority w:val="99"/>
    <w:rsid w:val="00B308DE"/>
    <w:rPr>
      <w:rFonts w:eastAsiaTheme="minorEastAsia" w:cstheme="minorBidi"/>
      <w:color w:val="000000" w:themeColor="text1"/>
      <w:szCs w:val="22"/>
      <w:lang w:eastAsia="ru-RU"/>
    </w:rPr>
  </w:style>
  <w:style w:type="paragraph" w:styleId="a9">
    <w:name w:val="footer"/>
    <w:basedOn w:val="a1"/>
    <w:link w:val="aa"/>
    <w:unhideWhenUsed/>
    <w:rsid w:val="00B308DE"/>
    <w:pPr>
      <w:tabs>
        <w:tab w:val="center" w:pos="4677"/>
        <w:tab w:val="right" w:pos="9355"/>
      </w:tabs>
      <w:spacing w:line="240" w:lineRule="auto"/>
      <w:ind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character" w:customStyle="1" w:styleId="aa">
    <w:name w:val="Нижний колонтитул Знак"/>
    <w:basedOn w:val="a2"/>
    <w:link w:val="a9"/>
    <w:uiPriority w:val="99"/>
    <w:rsid w:val="00B308DE"/>
    <w:rPr>
      <w:rFonts w:eastAsiaTheme="minorEastAsia" w:cstheme="minorBidi"/>
      <w:color w:val="000000" w:themeColor="text1"/>
      <w:szCs w:val="22"/>
      <w:lang w:eastAsia="ru-RU"/>
    </w:rPr>
  </w:style>
  <w:style w:type="paragraph" w:styleId="ab">
    <w:name w:val="caption"/>
    <w:basedOn w:val="a1"/>
    <w:next w:val="a1"/>
    <w:unhideWhenUsed/>
    <w:qFormat/>
    <w:rsid w:val="00B308DE"/>
    <w:pPr>
      <w:suppressAutoHyphens/>
      <w:ind w:firstLine="709"/>
      <w:contextualSpacing/>
      <w:jc w:val="center"/>
    </w:pPr>
    <w:rPr>
      <w:rFonts w:eastAsia="Times New Roman"/>
      <w:b/>
      <w:bCs/>
      <w:color w:val="000000" w:themeColor="text1"/>
      <w:szCs w:val="20"/>
      <w:lang w:eastAsia="ru-RU"/>
    </w:rPr>
  </w:style>
  <w:style w:type="paragraph" w:styleId="a0">
    <w:name w:val="List Bullet"/>
    <w:basedOn w:val="a1"/>
    <w:unhideWhenUsed/>
    <w:rsid w:val="00B308DE"/>
    <w:pPr>
      <w:numPr>
        <w:numId w:val="3"/>
      </w:numPr>
      <w:tabs>
        <w:tab w:val="num" w:pos="-2340"/>
      </w:tabs>
      <w:ind w:left="738" w:hanging="284"/>
      <w:contextualSpacing/>
    </w:pPr>
    <w:rPr>
      <w:rFonts w:eastAsia="Times New Roman"/>
      <w:color w:val="000000" w:themeColor="text1"/>
      <w:szCs w:val="24"/>
      <w:lang w:eastAsia="ru-RU"/>
    </w:rPr>
  </w:style>
  <w:style w:type="paragraph" w:styleId="a">
    <w:name w:val="List Number"/>
    <w:basedOn w:val="a1"/>
    <w:unhideWhenUsed/>
    <w:rsid w:val="00B308DE"/>
    <w:pPr>
      <w:numPr>
        <w:numId w:val="4"/>
      </w:numPr>
      <w:spacing w:line="240" w:lineRule="auto"/>
      <w:contextualSpacing/>
    </w:pPr>
    <w:rPr>
      <w:rFonts w:eastAsia="Times New Roman"/>
      <w:color w:val="000000" w:themeColor="text1"/>
      <w:sz w:val="24"/>
      <w:szCs w:val="24"/>
      <w:lang w:eastAsia="ru-RU"/>
    </w:rPr>
  </w:style>
  <w:style w:type="paragraph" w:styleId="ac">
    <w:name w:val="Body Text Indent"/>
    <w:basedOn w:val="a1"/>
    <w:link w:val="ad"/>
    <w:unhideWhenUsed/>
    <w:rsid w:val="00B308DE"/>
    <w:pPr>
      <w:shd w:val="clear" w:color="auto" w:fill="FFFFFF"/>
      <w:spacing w:line="240" w:lineRule="auto"/>
      <w:ind w:left="14" w:firstLine="451"/>
      <w:contextualSpacing/>
    </w:pPr>
    <w:rPr>
      <w:rFonts w:eastAsia="Times New Roman"/>
      <w:color w:val="000000"/>
      <w:sz w:val="24"/>
      <w:szCs w:val="21"/>
      <w:lang w:eastAsia="ru-RU"/>
    </w:rPr>
  </w:style>
  <w:style w:type="character" w:customStyle="1" w:styleId="ad">
    <w:name w:val="Основной текст с отступом Знак"/>
    <w:basedOn w:val="a2"/>
    <w:link w:val="ac"/>
    <w:rsid w:val="00B308DE"/>
    <w:rPr>
      <w:rFonts w:eastAsia="Times New Roman"/>
      <w:color w:val="000000"/>
      <w:sz w:val="24"/>
      <w:szCs w:val="21"/>
      <w:shd w:val="clear" w:color="auto" w:fill="FFFFFF"/>
      <w:lang w:eastAsia="ru-RU"/>
    </w:rPr>
  </w:style>
  <w:style w:type="paragraph" w:styleId="ae">
    <w:name w:val="Document Map"/>
    <w:basedOn w:val="a1"/>
    <w:link w:val="af"/>
    <w:uiPriority w:val="99"/>
    <w:semiHidden/>
    <w:unhideWhenUsed/>
    <w:rsid w:val="00B308DE"/>
    <w:pPr>
      <w:spacing w:line="240" w:lineRule="auto"/>
      <w:ind w:firstLine="709"/>
      <w:contextualSpacing/>
    </w:pPr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character" w:customStyle="1" w:styleId="af">
    <w:name w:val="Схема документа Знак"/>
    <w:basedOn w:val="a2"/>
    <w:link w:val="ae"/>
    <w:uiPriority w:val="99"/>
    <w:semiHidden/>
    <w:rsid w:val="00B308DE"/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paragraph" w:styleId="af0">
    <w:name w:val="Balloon Text"/>
    <w:basedOn w:val="a1"/>
    <w:link w:val="af1"/>
    <w:uiPriority w:val="99"/>
    <w:semiHidden/>
    <w:unhideWhenUsed/>
    <w:rsid w:val="00B308DE"/>
    <w:pPr>
      <w:spacing w:line="240" w:lineRule="auto"/>
      <w:ind w:firstLine="709"/>
      <w:contextualSpacing/>
    </w:pPr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character" w:customStyle="1" w:styleId="af1">
    <w:name w:val="Текст выноски Знак"/>
    <w:basedOn w:val="a2"/>
    <w:link w:val="af0"/>
    <w:uiPriority w:val="99"/>
    <w:semiHidden/>
    <w:rsid w:val="00B308DE"/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paragraph" w:styleId="af2">
    <w:name w:val="No Spacing"/>
    <w:uiPriority w:val="1"/>
    <w:qFormat/>
    <w:rsid w:val="00B308DE"/>
    <w:pPr>
      <w:spacing w:line="240" w:lineRule="auto"/>
      <w:jc w:val="left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af3">
    <w:name w:val="List Paragraph"/>
    <w:basedOn w:val="a1"/>
    <w:uiPriority w:val="34"/>
    <w:qFormat/>
    <w:rsid w:val="00B308DE"/>
    <w:pPr>
      <w:ind w:left="720"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paragraph" w:styleId="af4">
    <w:name w:val="TOC Heading"/>
    <w:basedOn w:val="1"/>
    <w:next w:val="a1"/>
    <w:uiPriority w:val="39"/>
    <w:semiHidden/>
    <w:unhideWhenUsed/>
    <w:qFormat/>
    <w:rsid w:val="00B308DE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  <w:lang w:eastAsia="en-US"/>
    </w:rPr>
  </w:style>
  <w:style w:type="paragraph" w:customStyle="1" w:styleId="MTDisplayEquation">
    <w:name w:val="MTDisplayEquation"/>
    <w:basedOn w:val="a1"/>
    <w:next w:val="a1"/>
    <w:rsid w:val="00B308DE"/>
    <w:pPr>
      <w:tabs>
        <w:tab w:val="center" w:pos="4820"/>
        <w:tab w:val="right" w:pos="9640"/>
      </w:tabs>
      <w:ind w:firstLine="550"/>
      <w:contextualSpacing/>
    </w:pPr>
    <w:rPr>
      <w:rFonts w:eastAsia="Times New Roman"/>
      <w:color w:val="000000" w:themeColor="text1"/>
      <w:szCs w:val="24"/>
      <w:lang w:eastAsia="ru-RU"/>
    </w:rPr>
  </w:style>
  <w:style w:type="paragraph" w:customStyle="1" w:styleId="af5">
    <w:name w:val="Таблица"/>
    <w:basedOn w:val="a1"/>
    <w:rsid w:val="00B308DE"/>
    <w:pPr>
      <w:suppressAutoHyphens/>
      <w:spacing w:before="60" w:after="60" w:line="240" w:lineRule="auto"/>
      <w:ind w:firstLine="709"/>
      <w:contextualSpacing/>
      <w:jc w:val="center"/>
    </w:pPr>
    <w:rPr>
      <w:rFonts w:eastAsia="Times New Roman"/>
      <w:color w:val="000000" w:themeColor="text1"/>
      <w:szCs w:val="24"/>
      <w:lang w:eastAsia="ru-RU"/>
    </w:rPr>
  </w:style>
  <w:style w:type="character" w:styleId="af6">
    <w:name w:val="Placeholder Text"/>
    <w:basedOn w:val="a2"/>
    <w:uiPriority w:val="99"/>
    <w:semiHidden/>
    <w:rsid w:val="00B308DE"/>
    <w:rPr>
      <w:color w:val="808080"/>
    </w:rPr>
  </w:style>
  <w:style w:type="table" w:styleId="af7">
    <w:name w:val="Table Grid"/>
    <w:basedOn w:val="a3"/>
    <w:uiPriority w:val="59"/>
    <w:unhideWhenUsed/>
    <w:rsid w:val="00B308DE"/>
    <w:pPr>
      <w:spacing w:line="240" w:lineRule="auto"/>
      <w:jc w:val="left"/>
    </w:pPr>
    <w:rPr>
      <w:rFonts w:asciiTheme="minorHAnsi" w:hAnsiTheme="minorHAnsi" w:cstheme="minorBidi"/>
      <w:sz w:val="22"/>
      <w:szCs w:val="22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867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22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1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1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image" Target="media/image21.wmf"/><Relationship Id="rId63" Type="http://schemas.openxmlformats.org/officeDocument/2006/relationships/chart" Target="charts/chart1.xml"/><Relationship Id="rId68" Type="http://schemas.openxmlformats.org/officeDocument/2006/relationships/chart" Target="charts/chart4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4.wmf"/><Relationship Id="rId58" Type="http://schemas.openxmlformats.org/officeDocument/2006/relationships/image" Target="media/image27.emf"/><Relationship Id="rId66" Type="http://schemas.openxmlformats.org/officeDocument/2006/relationships/image" Target="media/image31.wmf"/><Relationship Id="rId5" Type="http://schemas.openxmlformats.org/officeDocument/2006/relationships/webSettings" Target="webSettings.xml"/><Relationship Id="rId61" Type="http://schemas.openxmlformats.org/officeDocument/2006/relationships/image" Target="media/image30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chart" Target="charts/chart2.xml"/><Relationship Id="rId69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png"/><Relationship Id="rId59" Type="http://schemas.openxmlformats.org/officeDocument/2006/relationships/image" Target="media/image28.png"/><Relationship Id="rId67" Type="http://schemas.openxmlformats.org/officeDocument/2006/relationships/oleObject" Target="embeddings/oleObject2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package" Target="embeddings/Microsoft_Visio_Drawing.vsdx"/><Relationship Id="rId7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2.wmf"/><Relationship Id="rId57" Type="http://schemas.openxmlformats.org/officeDocument/2006/relationships/image" Target="media/image26.png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2.bin"/><Relationship Id="rId60" Type="http://schemas.openxmlformats.org/officeDocument/2006/relationships/image" Target="media/image29.png"/><Relationship Id="rId65" Type="http://schemas.openxmlformats.org/officeDocument/2006/relationships/chart" Target="charts/chart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9243756811100408E-2"/>
          <c:y val="1.597302420507983E-2"/>
          <c:w val="0.9281831776841859"/>
          <c:h val="0.94561187708907357"/>
        </c:manualLayout>
      </c:layout>
      <c:scatterChart>
        <c:scatterStyle val="lineMarker"/>
        <c:varyColors val="0"/>
        <c:ser>
          <c:idx val="0"/>
          <c:order val="0"/>
          <c:tx>
            <c:v>α=30</c:v>
          </c:tx>
          <c:xVal>
            <c:numRef>
              <c:f>Лист1!$Q$130:$Q$13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0:$R$133</c:f>
              <c:numCache>
                <c:formatCode>General</c:formatCode>
                <c:ptCount val="4"/>
                <c:pt idx="0">
                  <c:v>123.14954126551257</c:v>
                </c:pt>
                <c:pt idx="1">
                  <c:v>100.46907547651158</c:v>
                </c:pt>
                <c:pt idx="2">
                  <c:v>73.181559683742918</c:v>
                </c:pt>
                <c:pt idx="3">
                  <c:v>50.5010938947419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378-4E6A-9F41-EE5035342F0E}"/>
            </c:ext>
          </c:extLst>
        </c:ser>
        <c:ser>
          <c:idx val="1"/>
          <c:order val="1"/>
          <c:tx>
            <c:v>α=45</c:v>
          </c:tx>
          <c:xVal>
            <c:numRef>
              <c:f>Лист1!$Q$134:$Q$13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4:$R$137</c:f>
              <c:numCache>
                <c:formatCode>General</c:formatCode>
                <c:ptCount val="4"/>
                <c:pt idx="0">
                  <c:v>112.61695331117735</c:v>
                </c:pt>
                <c:pt idx="1">
                  <c:v>89.936487522176378</c:v>
                </c:pt>
                <c:pt idx="2">
                  <c:v>51.346112604572816</c:v>
                </c:pt>
                <c:pt idx="3">
                  <c:v>28.66564681557181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378-4E6A-9F41-EE5035342F0E}"/>
            </c:ext>
          </c:extLst>
        </c:ser>
        <c:ser>
          <c:idx val="2"/>
          <c:order val="2"/>
          <c:tx>
            <c:v>α=60</c:v>
          </c:tx>
          <c:xVal>
            <c:numRef>
              <c:f>Лист1!$Q$138:$Q$14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8:$R$141</c:f>
              <c:numCache>
                <c:formatCode>General</c:formatCode>
                <c:ptCount val="4"/>
                <c:pt idx="0">
                  <c:v>95.86202547274371</c:v>
                </c:pt>
                <c:pt idx="1">
                  <c:v>73.181559683742918</c:v>
                </c:pt>
                <c:pt idx="2">
                  <c:v>25.918195918329147</c:v>
                </c:pt>
                <c:pt idx="3">
                  <c:v>3.237730129328270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378-4E6A-9F41-EE5035342F0E}"/>
            </c:ext>
          </c:extLst>
        </c:ser>
        <c:ser>
          <c:idx val="3"/>
          <c:order val="3"/>
          <c:tx>
            <c:v>α=75</c:v>
          </c:tx>
          <c:xVal>
            <c:numRef>
              <c:f>Лист1!$Q$142:$Q$145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2:$R$145</c:f>
              <c:numCache>
                <c:formatCode>General</c:formatCode>
                <c:ptCount val="4"/>
                <c:pt idx="0">
                  <c:v>74.026578393573516</c:v>
                </c:pt>
                <c:pt idx="1">
                  <c:v>51.346112604572816</c:v>
                </c:pt>
                <c:pt idx="2">
                  <c:v>-1.3693198744396182</c:v>
                </c:pt>
                <c:pt idx="3">
                  <c:v>-24.04978566344053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378-4E6A-9F41-EE5035342F0E}"/>
            </c:ext>
          </c:extLst>
        </c:ser>
        <c:ser>
          <c:idx val="4"/>
          <c:order val="4"/>
          <c:tx>
            <c:v>α=90</c:v>
          </c:tx>
          <c:xVal>
            <c:numRef>
              <c:f>Лист1!$Q$146:$Q$14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6:$R$149</c:f>
              <c:numCache>
                <c:formatCode>General</c:formatCode>
                <c:ptCount val="4"/>
                <c:pt idx="0">
                  <c:v>48.598661707330045</c:v>
                </c:pt>
                <c:pt idx="1">
                  <c:v>25.918195918329147</c:v>
                </c:pt>
                <c:pt idx="2">
                  <c:v>-28.656835667208465</c:v>
                </c:pt>
                <c:pt idx="3">
                  <c:v>-51.33730145620924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378-4E6A-9F41-EE5035342F0E}"/>
            </c:ext>
          </c:extLst>
        </c:ser>
        <c:ser>
          <c:idx val="5"/>
          <c:order val="5"/>
          <c:tx>
            <c:v>α=105</c:v>
          </c:tx>
          <c:xVal>
            <c:numRef>
              <c:f>Лист1!$Q$150:$Q$15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0:$R$153</c:f>
              <c:numCache>
                <c:formatCode>General</c:formatCode>
                <c:ptCount val="4"/>
                <c:pt idx="0">
                  <c:v>21.311145914561276</c:v>
                </c:pt>
                <c:pt idx="1">
                  <c:v>-1.3693198744396182</c:v>
                </c:pt>
                <c:pt idx="2">
                  <c:v>-54.084752353452046</c:v>
                </c:pt>
                <c:pt idx="3">
                  <c:v>-76.76521814245282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378-4E6A-9F41-EE5035342F0E}"/>
            </c:ext>
          </c:extLst>
        </c:ser>
        <c:ser>
          <c:idx val="6"/>
          <c:order val="6"/>
          <c:tx>
            <c:v>α=120</c:v>
          </c:tx>
          <c:xVal>
            <c:numRef>
              <c:f>Лист1!$Q$154:$Q$15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4:$R$157</c:f>
              <c:numCache>
                <c:formatCode>General</c:formatCode>
                <c:ptCount val="4"/>
                <c:pt idx="0">
                  <c:v>-5.9763698782075299</c:v>
                </c:pt>
                <c:pt idx="1">
                  <c:v>-28.656835667208465</c:v>
                </c:pt>
                <c:pt idx="2">
                  <c:v>-75.920199432622169</c:v>
                </c:pt>
                <c:pt idx="3">
                  <c:v>-98.60066522162307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C378-4E6A-9F41-EE5035342F0E}"/>
            </c:ext>
          </c:extLst>
        </c:ser>
        <c:ser>
          <c:idx val="7"/>
          <c:order val="7"/>
          <c:tx>
            <c:v>α=135</c:v>
          </c:tx>
          <c:xVal>
            <c:numRef>
              <c:f>Лист1!$Q$158:$Q$16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8:$R$161</c:f>
              <c:numCache>
                <c:formatCode>General</c:formatCode>
                <c:ptCount val="4"/>
                <c:pt idx="0">
                  <c:v>-31.404286564451162</c:v>
                </c:pt>
                <c:pt idx="1">
                  <c:v>-54.084752353452046</c:v>
                </c:pt>
                <c:pt idx="2">
                  <c:v>-92.6751272710557</c:v>
                </c:pt>
                <c:pt idx="3">
                  <c:v>-115.3555930600566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7-C378-4E6A-9F41-EE5035342F0E}"/>
            </c:ext>
          </c:extLst>
        </c:ser>
        <c:ser>
          <c:idx val="8"/>
          <c:order val="8"/>
          <c:tx>
            <c:v>α=150</c:v>
          </c:tx>
          <c:xVal>
            <c:numRef>
              <c:f>Лист1!$Q$162:$Q$165</c:f>
              <c:numCache>
                <c:formatCode>General</c:formatCode>
                <c:ptCount val="4"/>
                <c:pt idx="0">
                  <c:v>-669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2:$R$165</c:f>
              <c:numCache>
                <c:formatCode>General</c:formatCode>
                <c:ptCount val="4"/>
                <c:pt idx="0">
                  <c:v>-53.239733643621328</c:v>
                </c:pt>
                <c:pt idx="1">
                  <c:v>-75.920199432622169</c:v>
                </c:pt>
                <c:pt idx="2">
                  <c:v>-103.20771522539118</c:v>
                </c:pt>
                <c:pt idx="3">
                  <c:v>-125.8881810143918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8-C378-4E6A-9F41-EE5035342F0E}"/>
            </c:ext>
          </c:extLst>
        </c:ser>
        <c:ser>
          <c:idx val="9"/>
          <c:order val="9"/>
          <c:tx>
            <c:v>α=165</c:v>
          </c:tx>
          <c:xVal>
            <c:numRef>
              <c:f>Лист1!$Q$166:$Q$16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6:$R$169</c:f>
              <c:numCache>
                <c:formatCode>General</c:formatCode>
                <c:ptCount val="4"/>
                <c:pt idx="0">
                  <c:v>-69.994661482054894</c:v>
                </c:pt>
                <c:pt idx="1">
                  <c:v>-92.6751272710557</c:v>
                </c:pt>
                <c:pt idx="2">
                  <c:v>-106.80018483246448</c:v>
                </c:pt>
                <c:pt idx="3">
                  <c:v>-129.4806506214654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9-C378-4E6A-9F41-EE5035342F0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7284416"/>
        <c:axId val="777284992"/>
      </c:scatterChart>
      <c:valAx>
        <c:axId val="7772844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 sz="1600"/>
                  <a:t>Id,</a:t>
                </a:r>
                <a:r>
                  <a:rPr lang="en-US" sz="1600" baseline="0"/>
                  <a:t> A</a:t>
                </a:r>
                <a:endParaRPr lang="ru-RU" sz="1600"/>
              </a:p>
            </c:rich>
          </c:tx>
          <c:layout>
            <c:manualLayout>
              <c:xMode val="edge"/>
              <c:yMode val="edge"/>
              <c:x val="0.92550680891065928"/>
              <c:y val="0.4479833080801810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9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4992"/>
        <c:crosses val="autoZero"/>
        <c:crossBetween val="midCat"/>
      </c:valAx>
      <c:valAx>
        <c:axId val="777284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l-GR" sz="1800"/>
                  <a:t>ω</a:t>
                </a:r>
                <a:r>
                  <a:rPr lang="ru-RU" sz="1400"/>
                  <a:t>я,</a:t>
                </a:r>
                <a:r>
                  <a:rPr lang="ru-RU" sz="1400" baseline="0"/>
                  <a:t> рад/с</a:t>
                </a:r>
                <a:endParaRPr lang="ru-RU" sz="1400"/>
              </a:p>
            </c:rich>
          </c:tx>
          <c:layout>
            <c:manualLayout>
              <c:xMode val="edge"/>
              <c:yMode val="edge"/>
              <c:x val="0.38271453746266465"/>
              <c:y val="2.9369499159608171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7728441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6942076771653569"/>
          <c:y val="9.1164708512382585E-3"/>
          <c:w val="0.31156971784776966"/>
          <c:h val="0.21436450580663724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300783051214734E-2"/>
          <c:y val="4.1437337755480474E-2"/>
          <c:w val="0.86631131637498848"/>
          <c:h val="0.8807075552768570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A$210</c:f>
              <c:strCache>
                <c:ptCount val="1"/>
                <c:pt idx="0">
                  <c:v>45</c:v>
                </c:pt>
              </c:strCache>
            </c:strRef>
          </c:tx>
          <c:marker>
            <c:symbol val="none"/>
          </c:marker>
          <c:xVal>
            <c:numRef>
              <c:f>Лист1!$D$210:$J$210</c:f>
              <c:numCache>
                <c:formatCode>0.00</c:formatCode>
                <c:ptCount val="7"/>
                <c:pt idx="0">
                  <c:v>0.22178504928731524</c:v>
                </c:pt>
                <c:pt idx="1">
                  <c:v>0.7097833846187549</c:v>
                </c:pt>
                <c:pt idx="2">
                  <c:v>1.5580895090932947</c:v>
                </c:pt>
                <c:pt idx="3">
                  <c:v>2.7444982397819642</c:v>
                </c:pt>
                <c:pt idx="4">
                  <c:v>4.1464408330546414</c:v>
                </c:pt>
                <c:pt idx="5">
                  <c:v>5.5404294192000174</c:v>
                </c:pt>
                <c:pt idx="6">
                  <c:v>6.6142584291400865</c:v>
                </c:pt>
              </c:numCache>
            </c:numRef>
          </c:xVal>
          <c:yVal>
            <c:numRef>
              <c:f>Лист1!$C$211:$J$211</c:f>
              <c:numCache>
                <c:formatCode>0.00</c:formatCode>
                <c:ptCount val="8"/>
                <c:pt idx="0">
                  <c:v>-14.376557311349336</c:v>
                </c:pt>
                <c:pt idx="1">
                  <c:v>-28.24091498150792</c:v>
                </c:pt>
                <c:pt idx="2">
                  <c:v>-41.148557768771916</c:v>
                </c:pt>
                <c:pt idx="3">
                  <c:v>-52.675858837645251</c:v>
                </c:pt>
                <c:pt idx="4">
                  <c:v>-62.461422093149771</c:v>
                </c:pt>
                <c:pt idx="5">
                  <c:v>-70.221798443085888</c:v>
                </c:pt>
                <c:pt idx="6">
                  <c:v>-75.763253780398657</c:v>
                </c:pt>
                <c:pt idx="7">
                  <c:v>-78.98902069640367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C32-445A-B481-7379ECB79E9D}"/>
            </c:ext>
          </c:extLst>
        </c:ser>
        <c:ser>
          <c:idx val="1"/>
          <c:order val="1"/>
          <c:tx>
            <c:strRef>
              <c:f>Лист1!$A$212</c:f>
              <c:strCache>
                <c:ptCount val="1"/>
                <c:pt idx="0">
                  <c:v>60</c:v>
                </c:pt>
              </c:strCache>
            </c:strRef>
          </c:tx>
          <c:marker>
            <c:symbol val="none"/>
          </c:marker>
          <c:xVal>
            <c:numRef>
              <c:f>Лист1!$C$212:$J$212</c:f>
              <c:numCache>
                <c:formatCode>0.00</c:formatCode>
                <c:ptCount val="8"/>
                <c:pt idx="0">
                  <c:v>2.8604948718198339E-2</c:v>
                </c:pt>
                <c:pt idx="1">
                  <c:v>0.22962340048260796</c:v>
                </c:pt>
                <c:pt idx="2">
                  <c:v>0.7617496049722392</c:v>
                </c:pt>
                <c:pt idx="3">
                  <c:v>1.7379848989838778</c:v>
                </c:pt>
                <c:pt idx="4">
                  <c:v>3.1964065745012031</c:v>
                </c:pt>
                <c:pt idx="5">
                  <c:v>5.0790876856258205</c:v>
                </c:pt>
                <c:pt idx="6">
                  <c:v>7.2218647662151492</c:v>
                </c:pt>
                <c:pt idx="7">
                  <c:v>9.3566176070311968</c:v>
                </c:pt>
              </c:numCache>
            </c:numRef>
          </c:xVal>
          <c:yVal>
            <c:numRef>
              <c:f>Лист1!$C$213:$J$213</c:f>
              <c:numCache>
                <c:formatCode>0.00</c:formatCode>
                <c:ptCount val="8"/>
                <c:pt idx="0">
                  <c:v>14.332149285051624</c:v>
                </c:pt>
                <c:pt idx="1">
                  <c:v>-2.2204013148848942E-2</c:v>
                </c:pt>
                <c:pt idx="2">
                  <c:v>-14.049893559321356</c:v>
                </c:pt>
                <c:pt idx="3">
                  <c:v>-27.278381005316007</c:v>
                </c:pt>
                <c:pt idx="4">
                  <c:v>-39.274257213105912</c:v>
                </c:pt>
                <c:pt idx="5">
                  <c:v>-49.66249353011613</c:v>
                </c:pt>
                <c:pt idx="6">
                  <c:v>-58.142663053351995</c:v>
                </c:pt>
                <c:pt idx="7">
                  <c:v>-64.5013283972172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C32-445A-B481-7379ECB79E9D}"/>
            </c:ext>
          </c:extLst>
        </c:ser>
        <c:ser>
          <c:idx val="2"/>
          <c:order val="2"/>
          <c:tx>
            <c:strRef>
              <c:f>Лист1!$A$214</c:f>
              <c:strCache>
                <c:ptCount val="1"/>
                <c:pt idx="0">
                  <c:v>75</c:v>
                </c:pt>
              </c:strCache>
            </c:strRef>
          </c:tx>
          <c:marker>
            <c:symbol val="none"/>
          </c:marker>
          <c:xVal>
            <c:numRef>
              <c:f>Лист1!$C$214:$J$214</c:f>
              <c:numCache>
                <c:formatCode>0.00</c:formatCode>
                <c:ptCount val="8"/>
                <c:pt idx="0">
                  <c:v>2.665660026242184E-2</c:v>
                </c:pt>
                <c:pt idx="1">
                  <c:v>0.22180926132212128</c:v>
                </c:pt>
                <c:pt idx="2">
                  <c:v>0.76179046266544059</c:v>
                </c:pt>
                <c:pt idx="3">
                  <c:v>1.79940894922589</c:v>
                </c:pt>
                <c:pt idx="4">
                  <c:v>3.4304289142592301</c:v>
                </c:pt>
                <c:pt idx="5">
                  <c:v>5.6655138531608467</c:v>
                </c:pt>
                <c:pt idx="6">
                  <c:v>8.4110150570629028</c:v>
                </c:pt>
                <c:pt idx="7">
                  <c:v>11.4611743373104</c:v>
                </c:pt>
              </c:numCache>
            </c:numRef>
          </c:xVal>
          <c:yVal>
            <c:numRef>
              <c:f>Лист1!$C$215:$J$215</c:f>
              <c:numCache>
                <c:formatCode>0.00</c:formatCode>
                <c:ptCount val="8"/>
                <c:pt idx="0">
                  <c:v>42.063891739338224</c:v>
                </c:pt>
                <c:pt idx="1">
                  <c:v>28.198020512194926</c:v>
                </c:pt>
                <c:pt idx="2">
                  <c:v>14.006494571013517</c:v>
                </c:pt>
                <c:pt idx="3">
                  <c:v>-2.144723465645881E-2</c:v>
                </c:pt>
                <c:pt idx="4">
                  <c:v>-13.409926456385168</c:v>
                </c:pt>
                <c:pt idx="5">
                  <c:v>-25.717899054365187</c:v>
                </c:pt>
                <c:pt idx="6">
                  <c:v>-36.558724205908376</c:v>
                </c:pt>
                <c:pt idx="7">
                  <c:v>-45.6168437042657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EC32-445A-B481-7379ECB79E9D}"/>
            </c:ext>
          </c:extLst>
        </c:ser>
        <c:ser>
          <c:idx val="3"/>
          <c:order val="3"/>
          <c:tx>
            <c:strRef>
              <c:f>Лист1!$A$216</c:f>
              <c:strCache>
                <c:ptCount val="1"/>
                <c:pt idx="0">
                  <c:v>90</c:v>
                </c:pt>
              </c:strCache>
            </c:strRef>
          </c:tx>
          <c:marker>
            <c:symbol val="none"/>
          </c:marker>
          <c:xVal>
            <c:numRef>
              <c:f>Лист1!$C$216:$J$216</c:f>
              <c:numCache>
                <c:formatCode>0.00</c:formatCode>
                <c:ptCount val="8"/>
                <c:pt idx="0">
                  <c:v>2.2891180124715367E-2</c:v>
                </c:pt>
                <c:pt idx="1">
                  <c:v>0.19887528979102193</c:v>
                </c:pt>
                <c:pt idx="2">
                  <c:v>0.70990317259611035</c:v>
                </c:pt>
                <c:pt idx="3">
                  <c:v>1.738174632922219</c:v>
                </c:pt>
                <c:pt idx="4">
                  <c:v>3.4306129109573753</c:v>
                </c:pt>
                <c:pt idx="5">
                  <c:v>5.8657450564163067</c:v>
                </c:pt>
                <c:pt idx="6">
                  <c:v>9.0268207681060986</c:v>
                </c:pt>
                <c:pt idx="7">
                  <c:v>12.78446957418949</c:v>
                </c:pt>
              </c:numCache>
            </c:numRef>
          </c:xVal>
          <c:yVal>
            <c:numRef>
              <c:f>Лист1!$C$217:$J$217</c:f>
              <c:numCache>
                <c:formatCode>0.00</c:formatCode>
                <c:ptCount val="8"/>
                <c:pt idx="0">
                  <c:v>66.928310312902141</c:v>
                </c:pt>
                <c:pt idx="1">
                  <c:v>54.496101026120236</c:v>
                </c:pt>
                <c:pt idx="2">
                  <c:v>41.108117112430683</c:v>
                </c:pt>
                <c:pt idx="3">
                  <c:v>27.236948506485685</c:v>
                </c:pt>
                <c:pt idx="4">
                  <c:v>13.368504274855285</c:v>
                </c:pt>
                <c:pt idx="5">
                  <c:v>-2.0220328170600942E-2</c:v>
                </c:pt>
                <c:pt idx="6">
                  <c:v>-12.482726287612721</c:v>
                </c:pt>
                <c:pt idx="7">
                  <c:v>-23.6228448910570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EC32-445A-B481-7379ECB79E9D}"/>
            </c:ext>
          </c:extLst>
        </c:ser>
        <c:ser>
          <c:idx val="4"/>
          <c:order val="4"/>
          <c:tx>
            <c:strRef>
              <c:f>Лист1!$A$218</c:f>
              <c:strCache>
                <c:ptCount val="1"/>
                <c:pt idx="0">
                  <c:v>105</c:v>
                </c:pt>
              </c:strCache>
            </c:strRef>
          </c:tx>
          <c:marker>
            <c:symbol val="none"/>
          </c:marker>
          <c:xVal>
            <c:numRef>
              <c:f>Лист1!$C$218:$J$218</c:f>
              <c:numCache>
                <c:formatCode>0.00</c:formatCode>
                <c:ptCount val="8"/>
                <c:pt idx="0">
                  <c:v>1.7565361633089065E-2</c:v>
                </c:pt>
                <c:pt idx="1">
                  <c:v>0.16238480115881537</c:v>
                </c:pt>
                <c:pt idx="2">
                  <c:v>0.60962467963002098</c:v>
                </c:pt>
                <c:pt idx="3">
                  <c:v>1.5584560435815069</c:v>
                </c:pt>
                <c:pt idx="4">
                  <c:v>3.1969460222914194</c:v>
                </c:pt>
                <c:pt idx="5">
                  <c:v>5.6661323512022941</c:v>
                </c:pt>
                <c:pt idx="6">
                  <c:v>9.0273049364878286</c:v>
                </c:pt>
                <c:pt idx="7">
                  <c:v>13.2362996803668</c:v>
                </c:pt>
              </c:numCache>
            </c:numRef>
          </c:xVal>
          <c:yVal>
            <c:numRef>
              <c:f>Лист1!$C$219:$J$219</c:f>
              <c:numCache>
                <c:formatCode>0.00</c:formatCode>
                <c:ptCount val="8"/>
                <c:pt idx="0">
                  <c:v>87.230499037506618</c:v>
                </c:pt>
                <c:pt idx="1">
                  <c:v>77.079404675204387</c:v>
                </c:pt>
                <c:pt idx="2">
                  <c:v>65.407567029915768</c:v>
                </c:pt>
                <c:pt idx="3">
                  <c:v>52.638712593699658</c:v>
                </c:pt>
                <c:pt idx="4">
                  <c:v>39.235658612689889</c:v>
                </c:pt>
                <c:pt idx="5">
                  <c:v>25.678836735297125</c:v>
                </c:pt>
                <c:pt idx="6">
                  <c:v>12.444168152640415</c:v>
                </c:pt>
                <c:pt idx="7">
                  <c:v>-1.8573121972802181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EC32-445A-B481-7379ECB79E9D}"/>
            </c:ext>
          </c:extLst>
        </c:ser>
        <c:ser>
          <c:idx val="5"/>
          <c:order val="5"/>
          <c:tx>
            <c:strRef>
              <c:f>Лист1!$A$220</c:f>
              <c:strCache>
                <c:ptCount val="1"/>
                <c:pt idx="0">
                  <c:v>120</c:v>
                </c:pt>
              </c:strCache>
            </c:strRef>
          </c:tx>
          <c:marker>
            <c:symbol val="none"/>
          </c:marker>
          <c:xVal>
            <c:numRef>
              <c:f>Лист1!$C$220:$J$220</c:f>
              <c:numCache>
                <c:formatCode>0.00</c:formatCode>
                <c:ptCount val="8"/>
                <c:pt idx="0">
                  <c:v>1.1042184104971531E-2</c:v>
                </c:pt>
                <c:pt idx="1">
                  <c:v>0.11482520315569353</c:v>
                </c:pt>
                <c:pt idx="2">
                  <c:v>0.46779055950006576</c:v>
                </c:pt>
                <c:pt idx="3">
                  <c:v>1.2725038641938009</c:v>
                </c:pt>
                <c:pt idx="4">
                  <c:v>2.7453563667093199</c:v>
                </c:pt>
                <c:pt idx="5">
                  <c:v>5.0802825212206733</c:v>
                </c:pt>
                <c:pt idx="6">
                  <c:v>8.4124345584249181</c:v>
                </c:pt>
                <c:pt idx="7">
                  <c:v>12.785865240954665</c:v>
                </c:pt>
              </c:numCache>
            </c:numRef>
          </c:xVal>
          <c:yVal>
            <c:numRef>
              <c:f>Лист1!$C$221:$J$221</c:f>
              <c:numCache>
                <c:formatCode>0.00</c:formatCode>
                <c:ptCount val="8"/>
                <c:pt idx="0">
                  <c:v>101.58654053998674</c:v>
                </c:pt>
                <c:pt idx="1">
                  <c:v>94.408519788746759</c:v>
                </c:pt>
                <c:pt idx="2">
                  <c:v>85.248449963465191</c:v>
                </c:pt>
                <c:pt idx="3">
                  <c:v>74.452310407433387</c:v>
                </c:pt>
                <c:pt idx="4">
                  <c:v>62.428278182957122</c:v>
                </c:pt>
                <c:pt idx="5">
                  <c:v>49.627472267239327</c:v>
                </c:pt>
                <c:pt idx="6">
                  <c:v>36.522794421681397</c:v>
                </c:pt>
                <c:pt idx="7">
                  <c:v>23.586964701058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EC32-445A-B481-7379ECB79E9D}"/>
            </c:ext>
          </c:extLst>
        </c:ser>
        <c:ser>
          <c:idx val="6"/>
          <c:order val="6"/>
          <c:tx>
            <c:strRef>
              <c:f>Лист1!$A$222</c:f>
              <c:strCache>
                <c:ptCount val="1"/>
                <c:pt idx="0">
                  <c:v>135</c:v>
                </c:pt>
              </c:strCache>
            </c:strRef>
          </c:tx>
          <c:marker>
            <c:symbol val="none"/>
          </c:marker>
          <c:xVal>
            <c:numRef>
              <c:f>Лист1!$C$222:$J$222</c:f>
              <c:numCache>
                <c:formatCode>0.00</c:formatCode>
                <c:ptCount val="8"/>
                <c:pt idx="0">
                  <c:v>3.7663059381274973E-3</c:v>
                </c:pt>
                <c:pt idx="1">
                  <c:v>5.9438439536099334E-2</c:v>
                </c:pt>
                <c:pt idx="2">
                  <c:v>0.29406906549745593</c:v>
                </c:pt>
                <c:pt idx="3">
                  <c:v>0.89981028815347264</c:v>
                </c:pt>
                <c:pt idx="4">
                  <c:v>2.1066269685627388</c:v>
                </c:pt>
                <c:pt idx="5">
                  <c:v>4.1481305591352813</c:v>
                </c:pt>
                <c:pt idx="6">
                  <c:v>7.2241228389410743</c:v>
                </c:pt>
                <c:pt idx="7">
                  <c:v>11.463870533931667</c:v>
                </c:pt>
              </c:numCache>
            </c:numRef>
          </c:xVal>
          <c:yVal>
            <c:numRef>
              <c:f>Лист1!$C$223:$J$223</c:f>
              <c:numCache>
                <c:formatCode>0.00</c:formatCode>
                <c:ptCount val="8"/>
                <c:pt idx="0">
                  <c:v>109.01784204324559</c:v>
                </c:pt>
                <c:pt idx="1">
                  <c:v>105.30219129161613</c:v>
                </c:pt>
                <c:pt idx="2">
                  <c:v>99.278293873579599</c:v>
                </c:pt>
                <c:pt idx="3">
                  <c:v>91.190797983410278</c:v>
                </c:pt>
                <c:pt idx="4">
                  <c:v>81.365416734595826</c:v>
                </c:pt>
                <c:pt idx="5">
                  <c:v>70.193205493005166</c:v>
                </c:pt>
                <c:pt idx="6">
                  <c:v>58.111810806668821</c:v>
                </c:pt>
                <c:pt idx="7">
                  <c:v>45.5846753743769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EC32-445A-B481-7379ECB79E9D}"/>
            </c:ext>
          </c:extLst>
        </c:ser>
        <c:ser>
          <c:idx val="7"/>
          <c:order val="7"/>
          <c:tx>
            <c:strRef>
              <c:f>Лист1!$A$224</c:f>
              <c:strCache>
                <c:ptCount val="1"/>
                <c:pt idx="0">
                  <c:v>150</c:v>
                </c:pt>
              </c:strCache>
            </c:strRef>
          </c:tx>
          <c:marker>
            <c:symbol val="none"/>
          </c:marker>
          <c:xVal>
            <c:numRef>
              <c:f>Лист1!$C$224:$J$224</c:f>
              <c:numCache>
                <c:formatCode>0.00</c:formatCode>
                <c:ptCount val="8"/>
                <c:pt idx="0">
                  <c:v>-3.7663059381274904E-3</c:v>
                </c:pt>
                <c:pt idx="1">
                  <c:v>2.5493319149618368E-17</c:v>
                </c:pt>
                <c:pt idx="2">
                  <c:v>0.10030208309097248</c:v>
                </c:pt>
                <c:pt idx="3">
                  <c:v>0.46578031596296254</c:v>
                </c:pt>
                <c:pt idx="4">
                  <c:v>1.3242974049306255</c:v>
                </c:pt>
                <c:pt idx="5">
                  <c:v>2.9332174610554231</c:v>
                </c:pt>
                <c:pt idx="6">
                  <c:v>5.5433721396850064</c:v>
                </c:pt>
                <c:pt idx="7">
                  <c:v>9.360430544785256</c:v>
                </c:pt>
              </c:numCache>
            </c:numRef>
          </c:xVal>
          <c:yVal>
            <c:numRef>
              <c:f>Лист1!$C$225:$J$225</c:f>
              <c:numCache>
                <c:formatCode>0.00</c:formatCode>
                <c:ptCount val="8"/>
                <c:pt idx="0">
                  <c:v>109.01784204324552</c:v>
                </c:pt>
                <c:pt idx="1">
                  <c:v>109.01784204324559</c:v>
                </c:pt>
                <c:pt idx="2">
                  <c:v>106.54074154215922</c:v>
                </c:pt>
                <c:pt idx="3">
                  <c:v>101.71318091599613</c:v>
                </c:pt>
                <c:pt idx="4">
                  <c:v>94.756206795377437</c:v>
                </c:pt>
                <c:pt idx="5">
                  <c:v>85.974154286037574</c:v>
                </c:pt>
                <c:pt idx="6">
                  <c:v>75.739582143039442</c:v>
                </c:pt>
                <c:pt idx="7">
                  <c:v>64.475064711240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EC32-445A-B481-7379ECB79E9D}"/>
            </c:ext>
          </c:extLst>
        </c:ser>
        <c:ser>
          <c:idx val="8"/>
          <c:order val="8"/>
          <c:tx>
            <c:strRef>
              <c:f>Лист1!$A$226</c:f>
              <c:strCache>
                <c:ptCount val="1"/>
                <c:pt idx="0">
                  <c:v>165</c:v>
                </c:pt>
              </c:strCache>
            </c:strRef>
          </c:tx>
          <c:marker>
            <c:symbol val="none"/>
          </c:marker>
          <c:xVal>
            <c:numRef>
              <c:f>Лист1!$C$226:$J$226</c:f>
              <c:numCache>
                <c:formatCode>0.00</c:formatCode>
                <c:ptCount val="8"/>
                <c:pt idx="0">
                  <c:v>-1.1042184104971523E-2</c:v>
                </c:pt>
                <c:pt idx="1">
                  <c:v>-5.9438439536099313E-2</c:v>
                </c:pt>
                <c:pt idx="2">
                  <c:v>-0.10030208309097248</c:v>
                </c:pt>
                <c:pt idx="3">
                  <c:v>0</c:v>
                </c:pt>
                <c:pt idx="4">
                  <c:v>0.45169589028962331</c:v>
                </c:pt>
                <c:pt idx="5">
                  <c:v>1.518358896075932</c:v>
                </c:pt>
                <c:pt idx="6">
                  <c:v>3.4847523784232561</c:v>
                </c:pt>
                <c:pt idx="7">
                  <c:v>6.6189281956168777</c:v>
                </c:pt>
              </c:numCache>
            </c:numRef>
          </c:xVal>
          <c:yVal>
            <c:numRef>
              <c:f>Лист1!$C$227:$J$227</c:f>
              <c:numCache>
                <c:formatCode>0.00</c:formatCode>
                <c:ptCount val="8"/>
                <c:pt idx="0">
                  <c:v>101.5865405399867</c:v>
                </c:pt>
                <c:pt idx="1">
                  <c:v>105.30219129161615</c:v>
                </c:pt>
                <c:pt idx="2">
                  <c:v>106.54074154215922</c:v>
                </c:pt>
                <c:pt idx="3">
                  <c:v>105.30219129161615</c:v>
                </c:pt>
                <c:pt idx="4">
                  <c:v>101.68785284079416</c:v>
                </c:pt>
                <c:pt idx="5">
                  <c:v>95.894595752812236</c:v>
                </c:pt>
                <c:pt idx="6">
                  <c:v>88.204495179458789</c:v>
                </c:pt>
                <c:pt idx="7">
                  <c:v>78.97045194265788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EC32-445A-B481-7379ECB79E9D}"/>
            </c:ext>
          </c:extLst>
        </c:ser>
        <c:ser>
          <c:idx val="9"/>
          <c:order val="9"/>
          <c:tx>
            <c:strRef>
              <c:f>Лист1!$A$228</c:f>
              <c:strCache>
                <c:ptCount val="1"/>
                <c:pt idx="0">
                  <c:v>180</c:v>
                </c:pt>
              </c:strCache>
            </c:strRef>
          </c:tx>
          <c:marker>
            <c:symbol val="none"/>
          </c:marker>
          <c:xVal>
            <c:numRef>
              <c:f>Лист1!$C$228:$H$228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xVal>
          <c:yVal>
            <c:numRef>
              <c:f>Лист1!$C$229:$H$229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EC32-445A-B481-7379ECB79E9D}"/>
            </c:ext>
          </c:extLst>
        </c:ser>
        <c:ser>
          <c:idx val="10"/>
          <c:order val="10"/>
          <c:spPr>
            <a:ln>
              <a:solidFill>
                <a:sysClr val="windowText" lastClr="000000"/>
              </a:solidFill>
              <a:prstDash val="lgDash"/>
            </a:ln>
          </c:spPr>
          <c:marker>
            <c:symbol val="none"/>
          </c:marker>
          <c:xVal>
            <c:numRef>
              <c:f>Лист1!$A$261:$L$261</c:f>
              <c:numCache>
                <c:formatCode>General</c:formatCode>
                <c:ptCount val="12"/>
                <c:pt idx="0">
                  <c:v>0</c:v>
                </c:pt>
                <c:pt idx="1">
                  <c:v>6.6199999999999966</c:v>
                </c:pt>
                <c:pt idx="2">
                  <c:v>9.3600000000000048</c:v>
                </c:pt>
                <c:pt idx="3">
                  <c:v>11.46</c:v>
                </c:pt>
                <c:pt idx="4">
                  <c:v>12.79</c:v>
                </c:pt>
                <c:pt idx="5">
                  <c:v>13.24</c:v>
                </c:pt>
                <c:pt idx="6">
                  <c:v>12.78</c:v>
                </c:pt>
                <c:pt idx="7">
                  <c:v>11.46</c:v>
                </c:pt>
                <c:pt idx="8">
                  <c:v>9.3600000000000048</c:v>
                </c:pt>
                <c:pt idx="9">
                  <c:v>6.6099999999999985</c:v>
                </c:pt>
                <c:pt idx="10">
                  <c:v>3.48</c:v>
                </c:pt>
                <c:pt idx="11">
                  <c:v>0</c:v>
                </c:pt>
              </c:numCache>
            </c:numRef>
          </c:xVal>
          <c:yVal>
            <c:numRef>
              <c:f>Лист1!$A$262:$L$262</c:f>
              <c:numCache>
                <c:formatCode>0.00</c:formatCode>
                <c:ptCount val="12"/>
                <c:pt idx="0">
                  <c:v>109.01784204324559</c:v>
                </c:pt>
                <c:pt idx="1">
                  <c:v>78.97</c:v>
                </c:pt>
                <c:pt idx="2" formatCode="General">
                  <c:v>64.48</c:v>
                </c:pt>
                <c:pt idx="3" formatCode="General">
                  <c:v>45.58</c:v>
                </c:pt>
                <c:pt idx="4" formatCode="General">
                  <c:v>23.59</c:v>
                </c:pt>
                <c:pt idx="5" formatCode="General">
                  <c:v>-2.0000000000000011E-2</c:v>
                </c:pt>
                <c:pt idx="6" formatCode="General">
                  <c:v>-23.62</c:v>
                </c:pt>
                <c:pt idx="7" formatCode="General">
                  <c:v>-45.620000000000012</c:v>
                </c:pt>
                <c:pt idx="8" formatCode="General">
                  <c:v>-64.5</c:v>
                </c:pt>
                <c:pt idx="9" formatCode="General">
                  <c:v>-75</c:v>
                </c:pt>
                <c:pt idx="10" formatCode="General">
                  <c:v>-88.22</c:v>
                </c:pt>
                <c:pt idx="11" formatCode="General">
                  <c:v>-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EC32-445A-B481-7379ECB79E9D}"/>
            </c:ext>
          </c:extLst>
        </c:ser>
        <c:ser>
          <c:idx val="11"/>
          <c:order val="11"/>
          <c:tx>
            <c:v>30</c:v>
          </c:tx>
          <c:marker>
            <c:symbol val="none"/>
          </c:marker>
          <c:xVal>
            <c:numRef>
              <c:f>Лист1!$C$208:$J$208</c:f>
              <c:numCache>
                <c:formatCode>0.00</c:formatCode>
                <c:ptCount val="8"/>
                <c:pt idx="0">
                  <c:v>2.6652102268396958E-2</c:v>
                </c:pt>
                <c:pt idx="1">
                  <c:v>0.19882851615703845</c:v>
                </c:pt>
                <c:pt idx="2">
                  <c:v>0.60943412682619691</c:v>
                </c:pt>
                <c:pt idx="3">
                  <c:v>1.2719855143163303</c:v>
                </c:pt>
                <c:pt idx="4">
                  <c:v>2.1055086575097532</c:v>
                </c:pt>
                <c:pt idx="5">
                  <c:v>2.9311480262218734</c:v>
                </c:pt>
                <c:pt idx="6">
                  <c:v>3.4813256034284787</c:v>
                </c:pt>
                <c:pt idx="7">
                  <c:v>3.4210322400682669</c:v>
                </c:pt>
              </c:numCache>
            </c:numRef>
          </c:xVal>
          <c:yVal>
            <c:numRef>
              <c:f>Лист1!$C$209:$J$209</c:f>
              <c:numCache>
                <c:formatCode>0.00</c:formatCode>
                <c:ptCount val="8"/>
                <c:pt idx="0">
                  <c:v>-42.105272651666333</c:v>
                </c:pt>
                <c:pt idx="1">
                  <c:v>-54.534557997483155</c:v>
                </c:pt>
                <c:pt idx="2">
                  <c:v>-65.442292679743957</c:v>
                </c:pt>
                <c:pt idx="3">
                  <c:v>-74.482638288599759</c:v>
                </c:pt>
                <c:pt idx="4">
                  <c:v>-81.390846669433273</c:v>
                </c:pt>
                <c:pt idx="5">
                  <c:v>-85.994369858573407</c:v>
                </c:pt>
                <c:pt idx="6">
                  <c:v>-88.219372608554224</c:v>
                </c:pt>
                <c:pt idx="7">
                  <c:v>-88.092353727046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EC32-445A-B481-7379ECB79E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7286720"/>
        <c:axId val="777287296"/>
      </c:scatterChart>
      <c:valAx>
        <c:axId val="777286720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100" b="1">
                    <a:latin typeface="Times New Roman" pitchFamily="18" charset="0"/>
                    <a:cs typeface="Times New Roman" pitchFamily="18" charset="0"/>
                  </a:rPr>
                  <a:t>Id, </a:t>
                </a:r>
                <a:r>
                  <a:rPr lang="ru-RU" sz="1100" b="1">
                    <a:latin typeface="Times New Roman" pitchFamily="18" charset="0"/>
                    <a:cs typeface="Times New Roman" pitchFamily="18" charset="0"/>
                  </a:rPr>
                  <a:t>А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7296"/>
        <c:crosses val="autoZero"/>
        <c:crossBetween val="midCat"/>
      </c:valAx>
      <c:valAx>
        <c:axId val="77728729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050">
                    <a:latin typeface="Times New Roman" pitchFamily="18" charset="0"/>
                    <a:cs typeface="Times New Roman" pitchFamily="18" charset="0"/>
                  </a:rPr>
                  <a:t>ω</a:t>
                </a:r>
                <a:r>
                  <a:rPr lang="ru-RU" sz="1050">
                    <a:latin typeface="Times New Roman" pitchFamily="18" charset="0"/>
                    <a:cs typeface="Times New Roman" pitchFamily="18" charset="0"/>
                  </a:rPr>
                  <a:t>я , рад/с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777286720"/>
        <c:crosses val="autoZero"/>
        <c:crossBetween val="midCat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6036621688978785E-2"/>
          <c:y val="8.5086283965933013E-2"/>
          <c:w val="0.75107894507078288"/>
          <c:h val="0.81654141587987761"/>
        </c:manualLayout>
      </c:layout>
      <c:scatterChart>
        <c:scatterStyle val="smoothMarker"/>
        <c:varyColors val="0"/>
        <c:ser>
          <c:idx val="0"/>
          <c:order val="0"/>
          <c:tx>
            <c:v>λ=1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78:$P$178</c:f>
              <c:numCache>
                <c:formatCode>0.0</c:formatCode>
                <c:ptCount val="12"/>
                <c:pt idx="0">
                  <c:v>-66.963843343299772</c:v>
                </c:pt>
                <c:pt idx="1">
                  <c:v>-42.105272651666333</c:v>
                </c:pt>
                <c:pt idx="2">
                  <c:v>-14.376557311349336</c:v>
                </c:pt>
                <c:pt idx="3">
                  <c:v>14.332149285051624</c:v>
                </c:pt>
                <c:pt idx="4">
                  <c:v>42.063891739338224</c:v>
                </c:pt>
                <c:pt idx="5">
                  <c:v>66.928310312902141</c:v>
                </c:pt>
                <c:pt idx="6">
                  <c:v>87.230499037506618</c:v>
                </c:pt>
                <c:pt idx="7">
                  <c:v>101.58654053998674</c:v>
                </c:pt>
                <c:pt idx="8">
                  <c:v>109.01784204324559</c:v>
                </c:pt>
                <c:pt idx="9">
                  <c:v>109.01784204324552</c:v>
                </c:pt>
                <c:pt idx="10">
                  <c:v>101.586540539986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F1D-4DAD-AA04-EB51CC96677D}"/>
            </c:ext>
          </c:extLst>
        </c:ser>
        <c:ser>
          <c:idx val="1"/>
          <c:order val="1"/>
          <c:tx>
            <c:v>λ=3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1:$P$181</c:f>
              <c:numCache>
                <c:formatCode>0.0</c:formatCode>
                <c:ptCount val="12"/>
                <c:pt idx="0">
                  <c:v>-77.110802693782588</c:v>
                </c:pt>
                <c:pt idx="1">
                  <c:v>-54.534557997483155</c:v>
                </c:pt>
                <c:pt idx="2">
                  <c:v>-28.24091498150792</c:v>
                </c:pt>
                <c:pt idx="3">
                  <c:v>-2.2204013148848942E-2</c:v>
                </c:pt>
                <c:pt idx="4">
                  <c:v>28.198020512194926</c:v>
                </c:pt>
                <c:pt idx="5">
                  <c:v>54.496101026120236</c:v>
                </c:pt>
                <c:pt idx="6">
                  <c:v>77.079404675204387</c:v>
                </c:pt>
                <c:pt idx="7">
                  <c:v>94.408519788746759</c:v>
                </c:pt>
                <c:pt idx="8">
                  <c:v>105.30219129161613</c:v>
                </c:pt>
                <c:pt idx="9">
                  <c:v>109.01784204324559</c:v>
                </c:pt>
                <c:pt idx="10">
                  <c:v>105.302191291616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F1D-4DAD-AA04-EB51CC96677D}"/>
            </c:ext>
          </c:extLst>
        </c:ser>
        <c:ser>
          <c:idx val="2"/>
          <c:order val="2"/>
          <c:tx>
            <c:v>λ=4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4:$P$184</c:f>
              <c:numCache>
                <c:formatCode>0.0</c:formatCode>
                <c:ptCount val="12"/>
                <c:pt idx="0">
                  <c:v>-85.275093500910955</c:v>
                </c:pt>
                <c:pt idx="1">
                  <c:v>-65.442292679743957</c:v>
                </c:pt>
                <c:pt idx="2">
                  <c:v>-41.148557768771916</c:v>
                </c:pt>
                <c:pt idx="3">
                  <c:v>-14.049893559321356</c:v>
                </c:pt>
                <c:pt idx="4">
                  <c:v>14.006494571013517</c:v>
                </c:pt>
                <c:pt idx="5">
                  <c:v>41.108117112430683</c:v>
                </c:pt>
                <c:pt idx="6">
                  <c:v>65.407567029915768</c:v>
                </c:pt>
                <c:pt idx="7">
                  <c:v>85.248449963465191</c:v>
                </c:pt>
                <c:pt idx="8">
                  <c:v>99.278293873579599</c:v>
                </c:pt>
                <c:pt idx="9">
                  <c:v>106.54074154215922</c:v>
                </c:pt>
                <c:pt idx="10">
                  <c:v>106.540741542159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6F1D-4DAD-AA04-EB51CC96677D}"/>
            </c:ext>
          </c:extLst>
        </c:ser>
        <c:ser>
          <c:idx val="3"/>
          <c:order val="3"/>
          <c:tx>
            <c:v>λ=6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7:$P$187</c:f>
              <c:numCache>
                <c:formatCode>0.0</c:formatCode>
                <c:ptCount val="12"/>
                <c:pt idx="0">
                  <c:v>-91.212240173874918</c:v>
                </c:pt>
                <c:pt idx="1">
                  <c:v>-74.482638288599759</c:v>
                </c:pt>
                <c:pt idx="2">
                  <c:v>-52.675858837645251</c:v>
                </c:pt>
                <c:pt idx="3">
                  <c:v>-27.278381005316007</c:v>
                </c:pt>
                <c:pt idx="4">
                  <c:v>-2.144723465645881E-2</c:v>
                </c:pt>
                <c:pt idx="5">
                  <c:v>27.236948506485685</c:v>
                </c:pt>
                <c:pt idx="6">
                  <c:v>52.638712593699658</c:v>
                </c:pt>
                <c:pt idx="7">
                  <c:v>74.452310407433387</c:v>
                </c:pt>
                <c:pt idx="8">
                  <c:v>91.190797983410278</c:v>
                </c:pt>
                <c:pt idx="9">
                  <c:v>101.71318091599613</c:v>
                </c:pt>
                <c:pt idx="10">
                  <c:v>105.302191291616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6F1D-4DAD-AA04-EB51CC96677D}"/>
            </c:ext>
          </c:extLst>
        </c:ser>
        <c:ser>
          <c:idx val="4"/>
          <c:order val="4"/>
          <c:tx>
            <c:v>λ=7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0:$P$190</c:f>
              <c:numCache>
                <c:formatCode>0.0</c:formatCode>
                <c:ptCount val="12"/>
                <c:pt idx="0">
                  <c:v>-94.772189299954789</c:v>
                </c:pt>
                <c:pt idx="1">
                  <c:v>-81.390846669433273</c:v>
                </c:pt>
                <c:pt idx="2">
                  <c:v>-62.461422093149771</c:v>
                </c:pt>
                <c:pt idx="3">
                  <c:v>-39.274257213105912</c:v>
                </c:pt>
                <c:pt idx="4">
                  <c:v>-13.409926456385168</c:v>
                </c:pt>
                <c:pt idx="5">
                  <c:v>13.368504274855285</c:v>
                </c:pt>
                <c:pt idx="6">
                  <c:v>39.235658612689889</c:v>
                </c:pt>
                <c:pt idx="7">
                  <c:v>62.428278182957122</c:v>
                </c:pt>
                <c:pt idx="8">
                  <c:v>81.365416734595826</c:v>
                </c:pt>
                <c:pt idx="9">
                  <c:v>94.756206795377437</c:v>
                </c:pt>
                <c:pt idx="10">
                  <c:v>101.6878528407941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6F1D-4DAD-AA04-EB51CC96677D}"/>
            </c:ext>
          </c:extLst>
        </c:ser>
        <c:ser>
          <c:idx val="5"/>
          <c:order val="5"/>
          <c:tx>
            <c:v>λ=9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3:$P$193</c:f>
              <c:numCache>
                <c:formatCode>0.0</c:formatCode>
                <c:ptCount val="12"/>
                <c:pt idx="0">
                  <c:v>-95.905055934702304</c:v>
                </c:pt>
                <c:pt idx="1">
                  <c:v>-85.994369858573407</c:v>
                </c:pt>
                <c:pt idx="2">
                  <c:v>-70.221798443085888</c:v>
                </c:pt>
                <c:pt idx="3">
                  <c:v>-49.66249353011613</c:v>
                </c:pt>
                <c:pt idx="4">
                  <c:v>-25.717899054365187</c:v>
                </c:pt>
                <c:pt idx="5">
                  <c:v>-2.0220328170600942E-2</c:v>
                </c:pt>
                <c:pt idx="6">
                  <c:v>25.678836735297125</c:v>
                </c:pt>
                <c:pt idx="7">
                  <c:v>49.627472267239327</c:v>
                </c:pt>
                <c:pt idx="8">
                  <c:v>70.193205493005166</c:v>
                </c:pt>
                <c:pt idx="9">
                  <c:v>85.974154286037574</c:v>
                </c:pt>
                <c:pt idx="10">
                  <c:v>95.894595752812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6F1D-4DAD-AA04-EB51CC96677D}"/>
            </c:ext>
          </c:extLst>
        </c:ser>
        <c:ser>
          <c:idx val="6"/>
          <c:order val="6"/>
          <c:tx>
            <c:v>λ=10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6:$P$196</c:f>
              <c:numCache>
                <c:formatCode>0.0</c:formatCode>
                <c:ptCount val="12"/>
                <c:pt idx="0">
                  <c:v>-94.661936737815608</c:v>
                </c:pt>
                <c:pt idx="1">
                  <c:v>-88.219372608554224</c:v>
                </c:pt>
                <c:pt idx="2">
                  <c:v>-75.763253780398657</c:v>
                </c:pt>
                <c:pt idx="3">
                  <c:v>-58.142663053351995</c:v>
                </c:pt>
                <c:pt idx="4">
                  <c:v>-36.558724205908376</c:v>
                </c:pt>
                <c:pt idx="5">
                  <c:v>-12.482726287612721</c:v>
                </c:pt>
                <c:pt idx="6">
                  <c:v>12.444168152640415</c:v>
                </c:pt>
                <c:pt idx="7">
                  <c:v>36.522794421681397</c:v>
                </c:pt>
                <c:pt idx="8">
                  <c:v>58.111810806668821</c:v>
                </c:pt>
                <c:pt idx="9">
                  <c:v>75.739582143039442</c:v>
                </c:pt>
                <c:pt idx="10">
                  <c:v>88.2044951794587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6F1D-4DAD-AA04-EB51CC96677D}"/>
            </c:ext>
          </c:extLst>
        </c:ser>
        <c:ser>
          <c:idx val="7"/>
          <c:order val="7"/>
          <c:tx>
            <c:v>λ=12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9:$P$199</c:f>
              <c:numCache>
                <c:formatCode>0.0</c:formatCode>
                <c:ptCount val="12"/>
                <c:pt idx="0">
                  <c:v>-91.190790417715718</c:v>
                </c:pt>
                <c:pt idx="1">
                  <c:v>-88.092353727046998</c:v>
                </c:pt>
                <c:pt idx="2">
                  <c:v>-78.989020696403671</c:v>
                </c:pt>
                <c:pt idx="3">
                  <c:v>-64.501328397217222</c:v>
                </c:pt>
                <c:pt idx="4">
                  <c:v>-45.616843704265705</c:v>
                </c:pt>
                <c:pt idx="5">
                  <c:v>-23.622844891057049</c:v>
                </c:pt>
                <c:pt idx="6">
                  <c:v>-1.8573121972802181E-2</c:v>
                </c:pt>
                <c:pt idx="7">
                  <c:v>23.58696470105874</c:v>
                </c:pt>
                <c:pt idx="8">
                  <c:v>45.584675374376907</c:v>
                </c:pt>
                <c:pt idx="9">
                  <c:v>64.47506471124089</c:v>
                </c:pt>
                <c:pt idx="10">
                  <c:v>78.97045194265788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6F1D-4DAD-AA04-EB51CC9667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8271872"/>
        <c:axId val="777287872"/>
      </c:scatterChart>
      <c:valAx>
        <c:axId val="168271872"/>
        <c:scaling>
          <c:orientation val="minMax"/>
          <c:max val="210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400" b="1" i="0" baseline="0">
                    <a:effectLst/>
                  </a:rPr>
                  <a:t>α , </a:t>
                </a:r>
                <a:r>
                  <a:rPr lang="ru-RU" sz="1400" b="1" i="0" baseline="0">
                    <a:effectLst/>
                  </a:rPr>
                  <a:t>град</a:t>
                </a:r>
                <a:endParaRPr lang="ru-RU" sz="1400" b="1">
                  <a:effectLst/>
                </a:endParaRPr>
              </a:p>
            </c:rich>
          </c:tx>
          <c:layout>
            <c:manualLayout>
              <c:xMode val="edge"/>
              <c:yMode val="edge"/>
              <c:x val="0.44312525197673175"/>
              <c:y val="0.8961534093952535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7872"/>
        <c:crosses val="autoZero"/>
        <c:crossBetween val="midCat"/>
        <c:majorUnit val="15"/>
      </c:valAx>
      <c:valAx>
        <c:axId val="77728787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sz="1400" b="1" i="0" baseline="0">
                    <a:effectLst/>
                  </a:rPr>
                  <a:t>E</a:t>
                </a:r>
                <a:r>
                  <a:rPr lang="ru-RU" sz="1400" b="1" i="0" baseline="0">
                    <a:effectLst/>
                  </a:rPr>
                  <a:t>я , В</a:t>
                </a:r>
                <a:endParaRPr lang="ru-RU" sz="1400">
                  <a:effectLst/>
                </a:endParaRPr>
              </a:p>
            </c:rich>
          </c:tx>
          <c:layout>
            <c:manualLayout>
              <c:xMode val="edge"/>
              <c:yMode val="edge"/>
              <c:x val="6.6875653082549641E-2"/>
              <c:y val="1.2288606781295194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crossAx val="16827187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5112250890521026E-2"/>
          <c:y val="5.3689683785736027E-2"/>
          <c:w val="0.80902827232188157"/>
          <c:h val="0.88522484689413861"/>
        </c:manualLayout>
      </c:layout>
      <c:scatterChart>
        <c:scatterStyle val="lineMarker"/>
        <c:varyColors val="0"/>
        <c:ser>
          <c:idx val="0"/>
          <c:order val="0"/>
          <c:tx>
            <c:v>¯S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E$284:$E$305</c:f>
              <c:numCache>
                <c:formatCode>0.0000</c:formatCode>
                <c:ptCount val="22"/>
                <c:pt idx="0">
                  <c:v>1.3388983950202737</c:v>
                </c:pt>
                <c:pt idx="1">
                  <c:v>1.3388947293680591</c:v>
                </c:pt>
                <c:pt idx="2">
                  <c:v>1.3388890706791841</c:v>
                </c:pt>
                <c:pt idx="3">
                  <c:v>1.3388812974806001</c:v>
                </c:pt>
                <c:pt idx="4">
                  <c:v>1.3388712357045478</c:v>
                </c:pt>
                <c:pt idx="5">
                  <c:v>1.3388586472405002</c:v>
                </c:pt>
                <c:pt idx="6">
                  <c:v>1.3388432129842014</c:v>
                </c:pt>
                <c:pt idx="7">
                  <c:v>1.3388245078283578</c:v>
                </c:pt>
                <c:pt idx="8">
                  <c:v>1.3388019633613395</c:v>
                </c:pt>
                <c:pt idx="9">
                  <c:v>1.3387748110667161</c:v>
                </c:pt>
                <c:pt idx="10">
                  <c:v>1.338741993293554</c:v>
                </c:pt>
                <c:pt idx="11">
                  <c:v>1.3387020184565435</c:v>
                </c:pt>
                <c:pt idx="12">
                  <c:v>1.33865271442948</c:v>
                </c:pt>
                <c:pt idx="13">
                  <c:v>1.3385907837199318</c:v>
                </c:pt>
                <c:pt idx="14">
                  <c:v>1.3385109404977249</c:v>
                </c:pt>
                <c:pt idx="15">
                  <c:v>1.3384040695732509</c:v>
                </c:pt>
                <c:pt idx="16">
                  <c:v>1.3383028362523861</c:v>
                </c:pt>
                <c:pt idx="17">
                  <c:v>1.3380181669206168</c:v>
                </c:pt>
                <c:pt idx="18">
                  <c:v>1.3375875220116251</c:v>
                </c:pt>
                <c:pt idx="19">
                  <c:v>1.33635888161887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9E6-4472-B884-16E458337972}"/>
            </c:ext>
          </c:extLst>
        </c:ser>
        <c:ser>
          <c:idx val="1"/>
          <c:order val="1"/>
          <c:tx>
            <c:v>S1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H$284:$H$305</c:f>
              <c:numCache>
                <c:formatCode>0.0000</c:formatCode>
                <c:ptCount val="22"/>
                <c:pt idx="0">
                  <c:v>0.99999234597119757</c:v>
                </c:pt>
                <c:pt idx="1">
                  <c:v>0.99999227863750761</c:v>
                </c:pt>
                <c:pt idx="2">
                  <c:v>0.99999217411551045</c:v>
                </c:pt>
                <c:pt idx="3">
                  <c:v>0.99999202939138188</c:v>
                </c:pt>
                <c:pt idx="4">
                  <c:v>0.99999184008998454</c:v>
                </c:pt>
                <c:pt idx="5">
                  <c:v>0.9999916001252197</c:v>
                </c:pt>
                <c:pt idx="6">
                  <c:v>0.99999130117083912</c:v>
                </c:pt>
                <c:pt idx="7">
                  <c:v>0.99999093185902721</c:v>
                </c:pt>
                <c:pt idx="8">
                  <c:v>0.99999047654859119</c:v>
                </c:pt>
                <c:pt idx="9">
                  <c:v>0.99998991338433563</c:v>
                </c:pt>
                <c:pt idx="10">
                  <c:v>0.9999892111373867</c:v>
                </c:pt>
                <c:pt idx="11">
                  <c:v>0.99998832384355552</c:v>
                </c:pt>
                <c:pt idx="12">
                  <c:v>0.99998718122898</c:v>
                </c:pt>
                <c:pt idx="13">
                  <c:v>0.99998567049426668</c:v>
                </c:pt>
                <c:pt idx="14">
                  <c:v>0.99998359876228715</c:v>
                </c:pt>
                <c:pt idx="15">
                  <c:v>0.9999806071122388</c:v>
                </c:pt>
                <c:pt idx="16">
                  <c:v>0.99997754251845861</c:v>
                </c:pt>
                <c:pt idx="17">
                  <c:v>0.99996772200263906</c:v>
                </c:pt>
                <c:pt idx="18">
                  <c:v>0.99994949479950335</c:v>
                </c:pt>
                <c:pt idx="19">
                  <c:v>0.9998752170060101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89E6-4472-B884-16E458337972}"/>
            </c:ext>
          </c:extLst>
        </c:ser>
        <c:ser>
          <c:idx val="2"/>
          <c:order val="2"/>
          <c:tx>
            <c:v>P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F$284:$F$305</c:f>
              <c:numCache>
                <c:formatCode>0.0000</c:formatCode>
                <c:ptCount val="22"/>
                <c:pt idx="0">
                  <c:v>6.7803690155749372E-2</c:v>
                </c:pt>
                <c:pt idx="1">
                  <c:v>0.11522813272283491</c:v>
                </c:pt>
                <c:pt idx="2">
                  <c:v>0.16265257528992016</c:v>
                </c:pt>
                <c:pt idx="3">
                  <c:v>0.21007701785700594</c:v>
                </c:pt>
                <c:pt idx="4">
                  <c:v>0.25750146042409139</c:v>
                </c:pt>
                <c:pt idx="5">
                  <c:v>0.30492590299117722</c:v>
                </c:pt>
                <c:pt idx="6">
                  <c:v>0.35235034555826261</c:v>
                </c:pt>
                <c:pt idx="7">
                  <c:v>0.39977478812534833</c:v>
                </c:pt>
                <c:pt idx="8">
                  <c:v>0.44719923069243328</c:v>
                </c:pt>
                <c:pt idx="9">
                  <c:v>0.4946236732595195</c:v>
                </c:pt>
                <c:pt idx="10">
                  <c:v>0.5420481158266045</c:v>
                </c:pt>
                <c:pt idx="11">
                  <c:v>0.58947255839368951</c:v>
                </c:pt>
                <c:pt idx="12">
                  <c:v>0.63689700096077595</c:v>
                </c:pt>
                <c:pt idx="13">
                  <c:v>0.68432144352786073</c:v>
                </c:pt>
                <c:pt idx="14">
                  <c:v>0.73174588609494695</c:v>
                </c:pt>
                <c:pt idx="15">
                  <c:v>0.77917032866203184</c:v>
                </c:pt>
                <c:pt idx="16">
                  <c:v>0.81284168288466263</c:v>
                </c:pt>
                <c:pt idx="17">
                  <c:v>0.87401921379620284</c:v>
                </c:pt>
                <c:pt idx="18">
                  <c:v>0.92144365636328884</c:v>
                </c:pt>
                <c:pt idx="19">
                  <c:v>0.9688680989303738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89E6-4472-B884-16E458337972}"/>
            </c:ext>
          </c:extLst>
        </c:ser>
        <c:ser>
          <c:idx val="3"/>
          <c:order val="3"/>
          <c:tx>
            <c:v>Q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G$284:$G$305</c:f>
              <c:numCache>
                <c:formatCode>0.0000</c:formatCode>
                <c:ptCount val="22"/>
                <c:pt idx="0">
                  <c:v>0.99769101008390548</c:v>
                </c:pt>
                <c:pt idx="1">
                  <c:v>0.99333128147856253</c:v>
                </c:pt>
                <c:pt idx="2">
                  <c:v>0.98667547250543508</c:v>
                </c:pt>
                <c:pt idx="3">
                  <c:v>0.97767668756834059</c:v>
                </c:pt>
                <c:pt idx="4">
                  <c:v>0.96626946455220886</c:v>
                </c:pt>
                <c:pt idx="5">
                  <c:v>0.95236725794517563</c:v>
                </c:pt>
                <c:pt idx="6">
                  <c:v>0.93585887632822196</c:v>
                </c:pt>
                <c:pt idx="7">
                  <c:v>0.91660350347334962</c:v>
                </c:pt>
                <c:pt idx="8">
                  <c:v>0.89442372578994678</c:v>
                </c:pt>
                <c:pt idx="9">
                  <c:v>0.86909564992679178</c:v>
                </c:pt>
                <c:pt idx="10">
                  <c:v>0.840334613424915</c:v>
                </c:pt>
                <c:pt idx="11">
                  <c:v>0.80777394778752443</c:v>
                </c:pt>
                <c:pt idx="12">
                  <c:v>0.77093227509908591</c:v>
                </c:pt>
                <c:pt idx="13">
                  <c:v>0.72916082116486003</c:v>
                </c:pt>
                <c:pt idx="14">
                  <c:v>0.68155348724564357</c:v>
                </c:pt>
                <c:pt idx="15">
                  <c:v>0.62678131236761092</c:v>
                </c:pt>
                <c:pt idx="16">
                  <c:v>0.5824461212047719</c:v>
                </c:pt>
                <c:pt idx="17">
                  <c:v>0.48582492624629303</c:v>
                </c:pt>
                <c:pt idx="18">
                  <c:v>0.38838200305580095</c:v>
                </c:pt>
                <c:pt idx="19">
                  <c:v>0.2470729780001406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89E6-4472-B884-16E458337972}"/>
            </c:ext>
          </c:extLst>
        </c:ser>
        <c:ser>
          <c:idx val="4"/>
          <c:order val="4"/>
          <c:tx>
            <c:v>n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K$284:$K$305</c:f>
              <c:numCache>
                <c:formatCode>0.0000</c:formatCode>
                <c:ptCount val="22"/>
                <c:pt idx="0">
                  <c:v>0.77926868591614751</c:v>
                </c:pt>
                <c:pt idx="1">
                  <c:v>0.86713834574992421</c:v>
                </c:pt>
                <c:pt idx="2">
                  <c:v>0.90496877841415591</c:v>
                </c:pt>
                <c:pt idx="3">
                  <c:v>0.92603051767924405</c:v>
                </c:pt>
                <c:pt idx="4">
                  <c:v>0.93945015948003996</c:v>
                </c:pt>
                <c:pt idx="5">
                  <c:v>0.94874830932467058</c:v>
                </c:pt>
                <c:pt idx="6">
                  <c:v>0.95557092365047125</c:v>
                </c:pt>
                <c:pt idx="7">
                  <c:v>0.96079048594705752</c:v>
                </c:pt>
                <c:pt idx="8">
                  <c:v>0.96491258288262427</c:v>
                </c:pt>
                <c:pt idx="9">
                  <c:v>0.96825041711673354</c:v>
                </c:pt>
                <c:pt idx="10">
                  <c:v>0.9710083651050766</c:v>
                </c:pt>
                <c:pt idx="11">
                  <c:v>0.97332546572391654</c:v>
                </c:pt>
                <c:pt idx="12">
                  <c:v>0.97529959782679954</c:v>
                </c:pt>
                <c:pt idx="13">
                  <c:v>0.97700166158918256</c:v>
                </c:pt>
                <c:pt idx="14">
                  <c:v>0.9784842745579686</c:v>
                </c:pt>
                <c:pt idx="15">
                  <c:v>0.97978730780527168</c:v>
                </c:pt>
                <c:pt idx="16">
                  <c:v>0.98062060159126152</c:v>
                </c:pt>
                <c:pt idx="17">
                  <c:v>0.98197104357551757</c:v>
                </c:pt>
                <c:pt idx="18">
                  <c:v>0.9828950353617073</c:v>
                </c:pt>
                <c:pt idx="19">
                  <c:v>0.9837289344814205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89E6-4472-B884-16E458337972}"/>
            </c:ext>
          </c:extLst>
        </c:ser>
        <c:ser>
          <c:idx val="5"/>
          <c:order val="5"/>
          <c:tx>
            <c:v>K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J$284:$J$305</c:f>
              <c:numCache>
                <c:formatCode>0.0000</c:formatCode>
                <c:ptCount val="22"/>
                <c:pt idx="0">
                  <c:v>5.0641400727590317E-2</c:v>
                </c:pt>
                <c:pt idx="1">
                  <c:v>8.6062130349277746E-2</c:v>
                </c:pt>
                <c:pt idx="2">
                  <c:v>0.12148323475925513</c:v>
                </c:pt>
                <c:pt idx="3">
                  <c:v>0.15690488637963054</c:v>
                </c:pt>
                <c:pt idx="4">
                  <c:v>0.19232727805119179</c:v>
                </c:pt>
                <c:pt idx="5">
                  <c:v>0.22775063194285283</c:v>
                </c:pt>
                <c:pt idx="6">
                  <c:v>0.263175211362423</c:v>
                </c:pt>
                <c:pt idx="7">
                  <c:v>0.29860133705933062</c:v>
                </c:pt>
                <c:pt idx="8">
                  <c:v>0.33402941057066288</c:v>
                </c:pt>
                <c:pt idx="9">
                  <c:v>0.36945994888073086</c:v>
                </c:pt>
                <c:pt idx="10">
                  <c:v>0.40489363786450422</c:v>
                </c:pt>
                <c:pt idx="11">
                  <c:v>0.44033141824445932</c:v>
                </c:pt>
                <c:pt idx="12">
                  <c:v>0.47577463078780285</c:v>
                </c:pt>
                <c:pt idx="13">
                  <c:v>0.51122527650021465</c:v>
                </c:pt>
                <c:pt idx="14">
                  <c:v>0.54668651854489003</c:v>
                </c:pt>
                <c:pt idx="15">
                  <c:v>0.58216374738793863</c:v>
                </c:pt>
                <c:pt idx="16">
                  <c:v>0.607367526142918</c:v>
                </c:pt>
                <c:pt idx="17">
                  <c:v>0.65321924276089394</c:v>
                </c:pt>
                <c:pt idx="18">
                  <c:v>0.68888475796896709</c:v>
                </c:pt>
                <c:pt idx="19">
                  <c:v>0.7250059188866098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89E6-4472-B884-16E458337972}"/>
            </c:ext>
          </c:extLst>
        </c:ser>
        <c:ser>
          <c:idx val="6"/>
          <c:order val="6"/>
          <c:tx>
            <c:v>S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I$284:$I$305</c:f>
              <c:numCache>
                <c:formatCode>0.0000</c:formatCode>
                <c:ptCount val="22"/>
                <c:pt idx="0">
                  <c:v>0.89031692120664896</c:v>
                </c:pt>
                <c:pt idx="1">
                  <c:v>0.89031148425420947</c:v>
                </c:pt>
                <c:pt idx="2">
                  <c:v>0.89030309181306644</c:v>
                </c:pt>
                <c:pt idx="3">
                  <c:v>0.89029156454334868</c:v>
                </c:pt>
                <c:pt idx="4">
                  <c:v>0.89027664551557883</c:v>
                </c:pt>
                <c:pt idx="5">
                  <c:v>0.89025798337878725</c:v>
                </c:pt>
                <c:pt idx="6">
                  <c:v>0.89023510744999923</c:v>
                </c:pt>
                <c:pt idx="7">
                  <c:v>0.89020739098344859</c:v>
                </c:pt>
                <c:pt idx="8">
                  <c:v>0.8901739964255867</c:v>
                </c:pt>
                <c:pt idx="9">
                  <c:v>0.89013379212133559</c:v>
                </c:pt>
                <c:pt idx="10">
                  <c:v>0.89008522188407668</c:v>
                </c:pt>
                <c:pt idx="11">
                  <c:v>0.89002609309849912</c:v>
                </c:pt>
                <c:pt idx="12">
                  <c:v>0.88995321631371904</c:v>
                </c:pt>
                <c:pt idx="13">
                  <c:v>0.88986175615433361</c:v>
                </c:pt>
                <c:pt idx="14">
                  <c:v>0.88974397443226616</c:v>
                </c:pt>
                <c:pt idx="15">
                  <c:v>0.88958655500725292</c:v>
                </c:pt>
                <c:pt idx="16">
                  <c:v>0.88943768527082556</c:v>
                </c:pt>
                <c:pt idx="17">
                  <c:v>0.88902034282824749</c:v>
                </c:pt>
                <c:pt idx="18">
                  <c:v>0.8883925860178119</c:v>
                </c:pt>
                <c:pt idx="19">
                  <c:v>0.886625406188449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89E6-4472-B884-16E4583379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08986560"/>
        <c:axId val="708987136"/>
      </c:scatterChart>
      <c:valAx>
        <c:axId val="708986560"/>
        <c:scaling>
          <c:orientation val="minMax"/>
          <c:max val="1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/>
                  <a:t>¯ω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6647961808744223"/>
              <c:y val="0.91446541249383051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08987136"/>
        <c:crosses val="autoZero"/>
        <c:crossBetween val="midCat"/>
      </c:valAx>
      <c:valAx>
        <c:axId val="708987136"/>
        <c:scaling>
          <c:orientation val="minMax"/>
        </c:scaling>
        <c:delete val="0"/>
        <c:axPos val="l"/>
        <c:majorGridlines/>
        <c:minorGridlines/>
        <c:title>
          <c:tx>
            <c:rich>
              <a:bodyPr rot="0" vert="horz"/>
              <a:lstStyle/>
              <a:p>
                <a:pPr algn="ctr" rtl="0">
                  <a:def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defRPr>
                </a:pPr>
                <a:r>
                  <a: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¯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𝑆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S1, P, Q, n, Ku, Su</a:t>
                </a:r>
                <a:endParaRPr lang="ru-RU" sz="1000" b="1" i="0" u="none" strike="noStrike" kern="1200" baseline="0">
                  <a:solidFill>
                    <a:sysClr val="windowText" lastClr="000000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5.6551004347332054E-2"/>
              <c:y val="1.2637623528067287E-2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crossAx val="708986560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58826</cdr:x>
      <cdr:y>0.84908</cdr:y>
    </cdr:from>
    <cdr:to>
      <cdr:x>0.69124</cdr:x>
      <cdr:y>0.9153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78806" y="5147452"/>
          <a:ext cx="889085" cy="40157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200" b="1"/>
            <a:t>α</a:t>
          </a:r>
          <a:r>
            <a:rPr lang="ru-RU" sz="1200" b="1"/>
            <a:t>=180</a:t>
          </a:r>
        </a:p>
      </cdr:txBody>
    </cdr:sp>
  </cdr:relSizeAnchor>
  <cdr:relSizeAnchor xmlns:cdr="http://schemas.openxmlformats.org/drawingml/2006/chartDrawing">
    <cdr:from>
      <cdr:x>0.62344</cdr:x>
      <cdr:y>0.21461</cdr:y>
    </cdr:from>
    <cdr:to>
      <cdr:x>0.7068</cdr:x>
      <cdr:y>0.28178</cdr:y>
    </cdr:to>
    <cdr:sp macro="" textlink="">
      <cdr:nvSpPr>
        <cdr:cNvPr id="3" name="TextBox 3"/>
        <cdr:cNvSpPr txBox="1"/>
      </cdr:nvSpPr>
      <cdr:spPr>
        <a:xfrm xmlns:a="http://schemas.openxmlformats.org/drawingml/2006/main">
          <a:off x="3800475" y="895350"/>
          <a:ext cx="508152" cy="28020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rtlCol="0" anchor="t">
          <a:spAutoFit/>
        </a:bodyPr>
        <a:lstStyle xmlns:a="http://schemas.openxmlformats.org/drawingml/2006/main">
          <a:lvl1pPr marL="0" indent="0">
            <a:defRPr sz="1100">
              <a:solidFill>
                <a:sysClr val="windowText" lastClr="000000"/>
              </a:solidFill>
              <a:latin typeface="Calibri"/>
            </a:defRPr>
          </a:lvl1pPr>
          <a:lvl2pPr marL="457200" indent="0">
            <a:defRPr sz="1100">
              <a:solidFill>
                <a:sysClr val="windowText" lastClr="000000"/>
              </a:solidFill>
              <a:latin typeface="Calibri"/>
            </a:defRPr>
          </a:lvl2pPr>
          <a:lvl3pPr marL="914400" indent="0">
            <a:defRPr sz="1100">
              <a:solidFill>
                <a:sysClr val="windowText" lastClr="000000"/>
              </a:solidFill>
              <a:latin typeface="Calibri"/>
            </a:defRPr>
          </a:lvl3pPr>
          <a:lvl4pPr marL="1371600" indent="0">
            <a:defRPr sz="1100">
              <a:solidFill>
                <a:sysClr val="windowText" lastClr="000000"/>
              </a:solidFill>
              <a:latin typeface="Calibri"/>
            </a:defRPr>
          </a:lvl4pPr>
          <a:lvl5pPr marL="1828800" indent="0">
            <a:defRPr sz="1100">
              <a:solidFill>
                <a:sysClr val="windowText" lastClr="000000"/>
              </a:solidFill>
              <a:latin typeface="Calibri"/>
            </a:defRPr>
          </a:lvl5pPr>
          <a:lvl6pPr marL="2286000" indent="0">
            <a:defRPr sz="1100">
              <a:solidFill>
                <a:sysClr val="windowText" lastClr="000000"/>
              </a:solidFill>
              <a:latin typeface="Calibri"/>
            </a:defRPr>
          </a:lvl6pPr>
          <a:lvl7pPr marL="2743200" indent="0">
            <a:defRPr sz="1100">
              <a:solidFill>
                <a:sysClr val="windowText" lastClr="000000"/>
              </a:solidFill>
              <a:latin typeface="Calibri"/>
            </a:defRPr>
          </a:lvl7pPr>
          <a:lvl8pPr marL="3200400" indent="0">
            <a:defRPr sz="1100">
              <a:solidFill>
                <a:sysClr val="windowText" lastClr="000000"/>
              </a:solidFill>
              <a:latin typeface="Calibri"/>
            </a:defRPr>
          </a:lvl8pPr>
          <a:lvl9pPr marL="3657600" indent="0">
            <a:defRPr sz="1100">
              <a:solidFill>
                <a:sysClr val="windowText" lastClr="000000"/>
              </a:solidFill>
              <a:latin typeface="Calibri"/>
            </a:defRPr>
          </a:lvl9pPr>
        </a:lstStyle>
        <a:p xmlns:a="http://schemas.openxmlformats.org/drawingml/2006/main">
          <a:r>
            <a:rPr lang="el-GR" sz="1200" b="1"/>
            <a:t>α</a:t>
          </a:r>
          <a:r>
            <a:rPr lang="ru-RU" sz="1200" b="1"/>
            <a:t>=30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34795</cdr:x>
      <cdr:y>0.07792</cdr:y>
    </cdr:from>
    <cdr:to>
      <cdr:x>0.60839</cdr:x>
      <cdr:y>0.1767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798918" y="443831"/>
          <a:ext cx="2843486" cy="56298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pPr algn="ctr"/>
          <a:r>
            <a:rPr lang="ru-RU" sz="1600">
              <a:latin typeface="Times New Roman" pitchFamily="18" charset="0"/>
              <a:cs typeface="Times New Roman" pitchFamily="18" charset="0"/>
            </a:rPr>
            <a:t>Зона</a:t>
          </a:r>
          <a:r>
            <a:rPr lang="ru-RU" sz="1600" baseline="0">
              <a:latin typeface="Times New Roman" pitchFamily="18" charset="0"/>
              <a:cs typeface="Times New Roman" pitchFamily="18" charset="0"/>
            </a:rPr>
            <a:t> прерывистых  токов,</a:t>
          </a:r>
        </a:p>
        <a:p xmlns:a="http://schemas.openxmlformats.org/drawingml/2006/main">
          <a:pPr algn="ctr"/>
          <a:r>
            <a:rPr lang="ru-RU" sz="1600" baseline="0">
              <a:latin typeface="Times New Roman" pitchFamily="18" charset="0"/>
              <a:cs typeface="Times New Roman" pitchFamily="18" charset="0"/>
            </a:rPr>
            <a:t>при </a:t>
          </a:r>
          <a:r>
            <a:rPr lang="ru-RU" sz="1600" baseline="0">
              <a:latin typeface="Times New Roman" pitchFamily="18" charset="0"/>
              <a:cs typeface="Times New Roman" pitchFamily="18" charset="0"/>
              <a:sym typeface="Symbol"/>
            </a:rPr>
            <a:t>=120</a:t>
          </a:r>
          <a:endParaRPr lang="ru-RU" sz="16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51223</cdr:x>
      <cdr:y>0.7165</cdr:y>
    </cdr:from>
    <cdr:to>
      <cdr:x>0.59904</cdr:x>
      <cdr:y>0.78096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4893344" y="4096021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4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6488</cdr:x>
      <cdr:y>0.6638</cdr:y>
    </cdr:from>
    <cdr:to>
      <cdr:x>0.75169</cdr:x>
      <cdr:y>0.72826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6351640" y="3794734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6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8125</cdr:x>
      <cdr:y>0.59801</cdr:y>
    </cdr:from>
    <cdr:to>
      <cdr:x>0.86806</cdr:x>
      <cdr:y>0.66247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7463259" y="3418613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7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5009</cdr:x>
      <cdr:y>0.53789</cdr:y>
    </cdr:from>
    <cdr:to>
      <cdr:x>0.9369</cdr:x>
      <cdr:y>0.60235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8120904" y="3074964"/>
          <a:ext cx="829297" cy="36849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9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7922</cdr:x>
      <cdr:y>0.41299</cdr:y>
    </cdr:from>
    <cdr:to>
      <cdr:x>1</cdr:x>
      <cdr:y>0.50247</cdr:y>
    </cdr:to>
    <cdr:sp macro="" textlink="">
      <cdr:nvSpPr>
        <cdr:cNvPr id="7" name="TextBox 6"/>
        <cdr:cNvSpPr txBox="1"/>
      </cdr:nvSpPr>
      <cdr:spPr>
        <a:xfrm xmlns:a="http://schemas.openxmlformats.org/drawingml/2006/main">
          <a:off x="8634526" y="2360931"/>
          <a:ext cx="1153813" cy="51152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0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4966</cdr:x>
      <cdr:y>0.34994</cdr:y>
    </cdr:from>
    <cdr:to>
      <cdr:x>0.94636</cdr:x>
      <cdr:y>0.43736</cdr:y>
    </cdr:to>
    <cdr:sp macro="" textlink="">
      <cdr:nvSpPr>
        <cdr:cNvPr id="8" name="TextBox 7"/>
        <cdr:cNvSpPr txBox="1"/>
      </cdr:nvSpPr>
      <cdr:spPr>
        <a:xfrm xmlns:a="http://schemas.openxmlformats.org/drawingml/2006/main">
          <a:off x="8116856" y="2000468"/>
          <a:ext cx="923776" cy="4997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2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5955</cdr:x>
      <cdr:y>0.27244</cdr:y>
    </cdr:from>
    <cdr:to>
      <cdr:x>0.87185</cdr:x>
      <cdr:y>0.33284</cdr:y>
    </cdr:to>
    <cdr:sp macro="" textlink="">
      <cdr:nvSpPr>
        <cdr:cNvPr id="9" name="TextBox 8"/>
        <cdr:cNvSpPr txBox="1"/>
      </cdr:nvSpPr>
      <cdr:spPr>
        <a:xfrm xmlns:a="http://schemas.openxmlformats.org/drawingml/2006/main">
          <a:off x="7255985" y="1557453"/>
          <a:ext cx="1072804" cy="3453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3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2941</cdr:x>
      <cdr:y>0.21157</cdr:y>
    </cdr:from>
    <cdr:to>
      <cdr:x>0.72452</cdr:x>
      <cdr:y>0.28188</cdr:y>
    </cdr:to>
    <cdr:sp macro="" textlink="">
      <cdr:nvSpPr>
        <cdr:cNvPr id="10" name="TextBox 9"/>
        <cdr:cNvSpPr txBox="1"/>
      </cdr:nvSpPr>
      <cdr:spPr>
        <a:xfrm xmlns:a="http://schemas.openxmlformats.org/drawingml/2006/main">
          <a:off x="6012733" y="1209472"/>
          <a:ext cx="908587" cy="4019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5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45812</cdr:x>
      <cdr:y>0.17471</cdr:y>
    </cdr:from>
    <cdr:to>
      <cdr:x>0.55711</cdr:x>
      <cdr:y>0.25051</cdr:y>
    </cdr:to>
    <cdr:sp macro="" textlink="">
      <cdr:nvSpPr>
        <cdr:cNvPr id="11" name="TextBox 10"/>
        <cdr:cNvSpPr txBox="1"/>
      </cdr:nvSpPr>
      <cdr:spPr>
        <a:xfrm xmlns:a="http://schemas.openxmlformats.org/drawingml/2006/main">
          <a:off x="4376395" y="998780"/>
          <a:ext cx="945653" cy="4333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6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15125</cdr:x>
      <cdr:y>0.06665</cdr:y>
    </cdr:from>
    <cdr:to>
      <cdr:x>0.24896</cdr:x>
      <cdr:y>0.16087</cdr:y>
    </cdr:to>
    <cdr:sp macro="" textlink="">
      <cdr:nvSpPr>
        <cdr:cNvPr id="12" name="TextBox 11"/>
        <cdr:cNvSpPr txBox="1"/>
      </cdr:nvSpPr>
      <cdr:spPr>
        <a:xfrm xmlns:a="http://schemas.openxmlformats.org/drawingml/2006/main">
          <a:off x="1444907" y="381006"/>
          <a:ext cx="933425" cy="538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8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33666</cdr:x>
      <cdr:y>0.73508</cdr:y>
    </cdr:from>
    <cdr:to>
      <cdr:x>0.42347</cdr:x>
      <cdr:y>0.79954</cdr:y>
    </cdr:to>
    <cdr:sp macro="" textlink="">
      <cdr:nvSpPr>
        <cdr:cNvPr id="13" name="TextBox 1"/>
        <cdr:cNvSpPr txBox="1"/>
      </cdr:nvSpPr>
      <cdr:spPr>
        <a:xfrm xmlns:a="http://schemas.openxmlformats.org/drawingml/2006/main">
          <a:off x="3216088" y="4202206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3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61024</cdr:x>
      <cdr:y>0.32176</cdr:y>
    </cdr:from>
    <cdr:to>
      <cdr:x>0.71055</cdr:x>
      <cdr:y>0.5178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5562601" y="1500189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3231</cdr:x>
      <cdr:y>0.36188</cdr:y>
    </cdr:from>
    <cdr:to>
      <cdr:x>0.59083</cdr:x>
      <cdr:y>0.4354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4816441" y="1679028"/>
          <a:ext cx="529500" cy="3412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5</a:t>
          </a:r>
          <a:endParaRPr lang="ru-RU" sz="1400" b="1"/>
        </a:p>
      </cdr:txBody>
    </cdr:sp>
  </cdr:relSizeAnchor>
  <cdr:relSizeAnchor xmlns:cdr="http://schemas.openxmlformats.org/drawingml/2006/chartDrawing">
    <cdr:from>
      <cdr:x>0.53349</cdr:x>
      <cdr:y>0.71364</cdr:y>
    </cdr:from>
    <cdr:to>
      <cdr:x>0.60245</cdr:x>
      <cdr:y>0.79535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4827158" y="3311130"/>
          <a:ext cx="623964" cy="3791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20</a:t>
          </a:r>
          <a:endParaRPr lang="ru-RU" sz="1400" b="1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83853F-988D-4FC8-9F44-814B3D5E89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</TotalTime>
  <Pages>42</Pages>
  <Words>5965</Words>
  <Characters>34004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840</cp:revision>
  <dcterms:created xsi:type="dcterms:W3CDTF">2021-10-19T17:36:00Z</dcterms:created>
  <dcterms:modified xsi:type="dcterms:W3CDTF">2021-12-23T17:09:00Z</dcterms:modified>
</cp:coreProperties>
</file>